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pStyle w:val="Heading1"/>
        <w:contextualSpacing/>
        <w:jc w:val="center"/>
      </w:pPr>
      <w:bookmarkStart w:id="0" w:name="_Toc488772367"/>
      <w:r>
        <w:t>Library Management System Refresh</w:t>
      </w:r>
      <w:bookmarkEnd w:id="0"/>
    </w:p>
    <w:p w:rsidR="00DA7BF1" w:rsidRDefault="00DA7BF1" w:rsidP="00DE65E9">
      <w:pPr>
        <w:contextualSpacing/>
      </w:pPr>
    </w:p>
    <w:p w:rsidR="00DA7BF1" w:rsidRDefault="00DA7BF1" w:rsidP="00DE65E9">
      <w:pPr>
        <w:contextualSpacing/>
      </w:pPr>
    </w:p>
    <w:p w:rsidR="00DA7BF1" w:rsidRDefault="00DA7BF1"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A7BF1" w:rsidRDefault="00DA7BF1" w:rsidP="00DE65E9">
      <w:pPr>
        <w:contextualSpacing/>
        <w:jc w:val="center"/>
      </w:pPr>
      <w:r>
        <w:t>CISK 503</w:t>
      </w:r>
    </w:p>
    <w:p w:rsidR="00DA7BF1" w:rsidRDefault="00DA7BF1" w:rsidP="00DE65E9">
      <w:pPr>
        <w:contextualSpacing/>
        <w:jc w:val="center"/>
      </w:pPr>
      <w:r>
        <w:t>Summer 2017</w:t>
      </w:r>
    </w:p>
    <w:p w:rsidR="00DA7BF1" w:rsidRDefault="00DA7BF1" w:rsidP="00DE65E9">
      <w:pPr>
        <w:contextualSpacing/>
        <w:jc w:val="center"/>
      </w:pPr>
      <w:r>
        <w:t>Texas A&amp;M University – Central Texas</w:t>
      </w:r>
    </w:p>
    <w:p w:rsidR="00DA7BF1" w:rsidRDefault="00DA7BF1" w:rsidP="00DE65E9">
      <w:pPr>
        <w:contextualSpacing/>
      </w:pPr>
    </w:p>
    <w:p w:rsidR="00DA7BF1" w:rsidRDefault="00DA7BF1" w:rsidP="00DE65E9">
      <w:pPr>
        <w:contextualSpacing/>
      </w:pPr>
    </w:p>
    <w:p w:rsidR="00DE65E9" w:rsidRDefault="00DE65E9" w:rsidP="00DE65E9">
      <w:pPr>
        <w:contextualSpacing/>
      </w:pPr>
    </w:p>
    <w:p w:rsidR="00DE65E9" w:rsidRDefault="00DE65E9"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A626C2" w:rsidRPr="00746598" w:rsidRDefault="00DA7BF1" w:rsidP="00746598">
      <w:pPr>
        <w:jc w:val="right"/>
        <w:rPr>
          <w:sz w:val="36"/>
        </w:rPr>
      </w:pPr>
      <w:r w:rsidRPr="00746598">
        <w:rPr>
          <w:sz w:val="36"/>
        </w:rPr>
        <w:t>A Team</w:t>
      </w:r>
      <w:r w:rsidR="00931195">
        <w:rPr>
          <w:sz w:val="36"/>
        </w:rPr>
        <w:t xml:space="preserve"> Consulting</w:t>
      </w:r>
    </w:p>
    <w:p w:rsidR="00DA7BF1" w:rsidRDefault="00DA7BF1" w:rsidP="00DE65E9">
      <w:pPr>
        <w:contextualSpacing/>
        <w:jc w:val="right"/>
      </w:pPr>
    </w:p>
    <w:p w:rsidR="00DA7BF1" w:rsidRDefault="00DA7BF1" w:rsidP="00DE65E9">
      <w:pPr>
        <w:contextualSpacing/>
        <w:jc w:val="right"/>
      </w:pPr>
      <w:r>
        <w:t>Brian Combs</w:t>
      </w:r>
    </w:p>
    <w:p w:rsidR="00DA7BF1" w:rsidRDefault="00DA7BF1" w:rsidP="00DE65E9">
      <w:pPr>
        <w:contextualSpacing/>
        <w:jc w:val="right"/>
      </w:pPr>
      <w:r>
        <w:t>Juan Maldonado</w:t>
      </w:r>
    </w:p>
    <w:p w:rsidR="00DA7BF1" w:rsidRDefault="00DA7BF1" w:rsidP="00DE65E9">
      <w:pPr>
        <w:contextualSpacing/>
        <w:jc w:val="right"/>
      </w:pPr>
      <w:r>
        <w:t xml:space="preserve">Jon </w:t>
      </w:r>
      <w:proofErr w:type="spellStart"/>
      <w:r>
        <w:t>Seigle</w:t>
      </w:r>
      <w:proofErr w:type="spellEnd"/>
    </w:p>
    <w:p w:rsidR="00746598" w:rsidRDefault="00A626C2" w:rsidP="00DE65E9">
      <w:pPr>
        <w:pStyle w:val="Heading1"/>
        <w:contextualSpacing/>
      </w:pPr>
      <w:r>
        <w:br w:type="page"/>
      </w:r>
    </w:p>
    <w:sdt>
      <w:sdtPr>
        <w:rPr>
          <w:rFonts w:ascii="Times New Roman" w:eastAsiaTheme="minorHAnsi" w:hAnsi="Times New Roman" w:cs="Times New Roman"/>
          <w:color w:val="auto"/>
          <w:sz w:val="24"/>
          <w:szCs w:val="22"/>
        </w:rPr>
        <w:id w:val="1364780577"/>
        <w:docPartObj>
          <w:docPartGallery w:val="Table of Contents"/>
          <w:docPartUnique/>
        </w:docPartObj>
      </w:sdtPr>
      <w:sdtEndPr>
        <w:rPr>
          <w:b/>
          <w:bCs/>
          <w:noProof/>
        </w:rPr>
      </w:sdtEndPr>
      <w:sdtContent>
        <w:p w:rsidR="00746598" w:rsidRDefault="00746598">
          <w:pPr>
            <w:pStyle w:val="TOCHeading"/>
          </w:pPr>
          <w:r>
            <w:t>Contents</w:t>
          </w:r>
        </w:p>
        <w:p w:rsidR="00CC7640" w:rsidRDefault="00746598">
          <w:pPr>
            <w:pStyle w:val="TOC1"/>
            <w:tabs>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8772367" w:history="1">
            <w:r w:rsidR="00CC7640" w:rsidRPr="00B16524">
              <w:rPr>
                <w:rStyle w:val="Hyperlink"/>
                <w:noProof/>
              </w:rPr>
              <w:t>Library Management System Refresh</w:t>
            </w:r>
            <w:r w:rsidR="00CC7640">
              <w:rPr>
                <w:noProof/>
                <w:webHidden/>
              </w:rPr>
              <w:tab/>
            </w:r>
            <w:r w:rsidR="00CC7640">
              <w:rPr>
                <w:noProof/>
                <w:webHidden/>
              </w:rPr>
              <w:fldChar w:fldCharType="begin"/>
            </w:r>
            <w:r w:rsidR="00CC7640">
              <w:rPr>
                <w:noProof/>
                <w:webHidden/>
              </w:rPr>
              <w:instrText xml:space="preserve"> PAGEREF _Toc488772367 \h </w:instrText>
            </w:r>
            <w:r w:rsidR="00CC7640">
              <w:rPr>
                <w:noProof/>
                <w:webHidden/>
              </w:rPr>
            </w:r>
            <w:r w:rsidR="00CC7640">
              <w:rPr>
                <w:noProof/>
                <w:webHidden/>
              </w:rPr>
              <w:fldChar w:fldCharType="separate"/>
            </w:r>
            <w:r w:rsidR="00CC7640">
              <w:rPr>
                <w:noProof/>
                <w:webHidden/>
              </w:rPr>
              <w:t>1</w:t>
            </w:r>
            <w:r w:rsidR="00CC7640">
              <w:rPr>
                <w:noProof/>
                <w:webHidden/>
              </w:rPr>
              <w:fldChar w:fldCharType="end"/>
            </w:r>
          </w:hyperlink>
        </w:p>
        <w:p w:rsidR="00CC7640" w:rsidRDefault="00CC7640">
          <w:pPr>
            <w:pStyle w:val="TOC1"/>
            <w:tabs>
              <w:tab w:val="right" w:leader="dot" w:pos="9350"/>
            </w:tabs>
            <w:rPr>
              <w:rFonts w:asciiTheme="minorHAnsi" w:eastAsiaTheme="minorEastAsia" w:hAnsiTheme="minorHAnsi" w:cstheme="minorBidi"/>
              <w:noProof/>
              <w:sz w:val="22"/>
            </w:rPr>
          </w:pPr>
          <w:hyperlink w:anchor="_Toc488772368" w:history="1">
            <w:r w:rsidRPr="00B16524">
              <w:rPr>
                <w:rStyle w:val="Hyperlink"/>
                <w:noProof/>
              </w:rPr>
              <w:t>A Team PROJECT DOCUMENTATION</w:t>
            </w:r>
            <w:r>
              <w:rPr>
                <w:noProof/>
                <w:webHidden/>
              </w:rPr>
              <w:tab/>
            </w:r>
            <w:r>
              <w:rPr>
                <w:noProof/>
                <w:webHidden/>
              </w:rPr>
              <w:fldChar w:fldCharType="begin"/>
            </w:r>
            <w:r>
              <w:rPr>
                <w:noProof/>
                <w:webHidden/>
              </w:rPr>
              <w:instrText xml:space="preserve"> PAGEREF _Toc488772368 \h </w:instrText>
            </w:r>
            <w:r>
              <w:rPr>
                <w:noProof/>
                <w:webHidden/>
              </w:rPr>
            </w:r>
            <w:r>
              <w:rPr>
                <w:noProof/>
                <w:webHidden/>
              </w:rPr>
              <w:fldChar w:fldCharType="separate"/>
            </w:r>
            <w:r>
              <w:rPr>
                <w:noProof/>
                <w:webHidden/>
              </w:rPr>
              <w:t>3</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69" w:history="1">
            <w:r w:rsidRPr="00B16524">
              <w:rPr>
                <w:rStyle w:val="Hyperlink"/>
                <w:noProof/>
              </w:rPr>
              <w:t>1.1.1 OVERVIEW AND LIMITATIONS</w:t>
            </w:r>
            <w:r>
              <w:rPr>
                <w:noProof/>
                <w:webHidden/>
              </w:rPr>
              <w:tab/>
            </w:r>
            <w:r>
              <w:rPr>
                <w:noProof/>
                <w:webHidden/>
              </w:rPr>
              <w:fldChar w:fldCharType="begin"/>
            </w:r>
            <w:r>
              <w:rPr>
                <w:noProof/>
                <w:webHidden/>
              </w:rPr>
              <w:instrText xml:space="preserve"> PAGEREF _Toc488772369 \h </w:instrText>
            </w:r>
            <w:r>
              <w:rPr>
                <w:noProof/>
                <w:webHidden/>
              </w:rPr>
            </w:r>
            <w:r>
              <w:rPr>
                <w:noProof/>
                <w:webHidden/>
              </w:rPr>
              <w:fldChar w:fldCharType="separate"/>
            </w:r>
            <w:r>
              <w:rPr>
                <w:noProof/>
                <w:webHidden/>
              </w:rPr>
              <w:t>3</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0" w:history="1">
            <w:r w:rsidRPr="00B16524">
              <w:rPr>
                <w:rStyle w:val="Hyperlink"/>
                <w:noProof/>
              </w:rPr>
              <w:t>1.1.2 PROPOSITION</w:t>
            </w:r>
            <w:r>
              <w:rPr>
                <w:noProof/>
                <w:webHidden/>
              </w:rPr>
              <w:tab/>
            </w:r>
            <w:r>
              <w:rPr>
                <w:noProof/>
                <w:webHidden/>
              </w:rPr>
              <w:fldChar w:fldCharType="begin"/>
            </w:r>
            <w:r>
              <w:rPr>
                <w:noProof/>
                <w:webHidden/>
              </w:rPr>
              <w:instrText xml:space="preserve"> PAGEREF _Toc488772370 \h </w:instrText>
            </w:r>
            <w:r>
              <w:rPr>
                <w:noProof/>
                <w:webHidden/>
              </w:rPr>
            </w:r>
            <w:r>
              <w:rPr>
                <w:noProof/>
                <w:webHidden/>
              </w:rPr>
              <w:fldChar w:fldCharType="separate"/>
            </w:r>
            <w:r>
              <w:rPr>
                <w:noProof/>
                <w:webHidden/>
              </w:rPr>
              <w:t>3</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1" w:history="1">
            <w:r w:rsidRPr="00B16524">
              <w:rPr>
                <w:rStyle w:val="Hyperlink"/>
                <w:noProof/>
              </w:rPr>
              <w:t>1.2.1 DESCRIPTION</w:t>
            </w:r>
            <w:r>
              <w:rPr>
                <w:noProof/>
                <w:webHidden/>
              </w:rPr>
              <w:tab/>
            </w:r>
            <w:r>
              <w:rPr>
                <w:noProof/>
                <w:webHidden/>
              </w:rPr>
              <w:fldChar w:fldCharType="begin"/>
            </w:r>
            <w:r>
              <w:rPr>
                <w:noProof/>
                <w:webHidden/>
              </w:rPr>
              <w:instrText xml:space="preserve"> PAGEREF _Toc488772371 \h </w:instrText>
            </w:r>
            <w:r>
              <w:rPr>
                <w:noProof/>
                <w:webHidden/>
              </w:rPr>
            </w:r>
            <w:r>
              <w:rPr>
                <w:noProof/>
                <w:webHidden/>
              </w:rPr>
              <w:fldChar w:fldCharType="separate"/>
            </w:r>
            <w:r>
              <w:rPr>
                <w:noProof/>
                <w:webHidden/>
              </w:rPr>
              <w:t>3</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2" w:history="1">
            <w:r w:rsidRPr="00B16524">
              <w:rPr>
                <w:rStyle w:val="Hyperlink"/>
                <w:noProof/>
              </w:rPr>
              <w:t>1.2.2 STAKEHOLDERS</w:t>
            </w:r>
            <w:r>
              <w:rPr>
                <w:noProof/>
                <w:webHidden/>
              </w:rPr>
              <w:tab/>
            </w:r>
            <w:r>
              <w:rPr>
                <w:noProof/>
                <w:webHidden/>
              </w:rPr>
              <w:fldChar w:fldCharType="begin"/>
            </w:r>
            <w:r>
              <w:rPr>
                <w:noProof/>
                <w:webHidden/>
              </w:rPr>
              <w:instrText xml:space="preserve"> PAGEREF _Toc488772372 \h </w:instrText>
            </w:r>
            <w:r>
              <w:rPr>
                <w:noProof/>
                <w:webHidden/>
              </w:rPr>
            </w:r>
            <w:r>
              <w:rPr>
                <w:noProof/>
                <w:webHidden/>
              </w:rPr>
              <w:fldChar w:fldCharType="separate"/>
            </w:r>
            <w:r>
              <w:rPr>
                <w:noProof/>
                <w:webHidden/>
              </w:rPr>
              <w:t>4</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3" w:history="1">
            <w:r w:rsidRPr="00B16524">
              <w:rPr>
                <w:rStyle w:val="Hyperlink"/>
                <w:noProof/>
              </w:rPr>
              <w:t>1.2.3 MOV</w:t>
            </w:r>
            <w:r>
              <w:rPr>
                <w:noProof/>
                <w:webHidden/>
              </w:rPr>
              <w:tab/>
            </w:r>
            <w:r>
              <w:rPr>
                <w:noProof/>
                <w:webHidden/>
              </w:rPr>
              <w:fldChar w:fldCharType="begin"/>
            </w:r>
            <w:r>
              <w:rPr>
                <w:noProof/>
                <w:webHidden/>
              </w:rPr>
              <w:instrText xml:space="preserve"> PAGEREF _Toc488772373 \h </w:instrText>
            </w:r>
            <w:r>
              <w:rPr>
                <w:noProof/>
                <w:webHidden/>
              </w:rPr>
            </w:r>
            <w:r>
              <w:rPr>
                <w:noProof/>
                <w:webHidden/>
              </w:rPr>
              <w:fldChar w:fldCharType="separate"/>
            </w:r>
            <w:r>
              <w:rPr>
                <w:noProof/>
                <w:webHidden/>
              </w:rPr>
              <w:t>4</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4" w:history="1">
            <w:r w:rsidRPr="00B16524">
              <w:rPr>
                <w:rStyle w:val="Hyperlink"/>
                <w:noProof/>
              </w:rPr>
              <w:t>1.2.4 PROJECT REQUIREMENTS AND FEATURES</w:t>
            </w:r>
            <w:r>
              <w:rPr>
                <w:noProof/>
                <w:webHidden/>
              </w:rPr>
              <w:tab/>
            </w:r>
            <w:r>
              <w:rPr>
                <w:noProof/>
                <w:webHidden/>
              </w:rPr>
              <w:fldChar w:fldCharType="begin"/>
            </w:r>
            <w:r>
              <w:rPr>
                <w:noProof/>
                <w:webHidden/>
              </w:rPr>
              <w:instrText xml:space="preserve"> PAGEREF _Toc488772374 \h </w:instrText>
            </w:r>
            <w:r>
              <w:rPr>
                <w:noProof/>
                <w:webHidden/>
              </w:rPr>
            </w:r>
            <w:r>
              <w:rPr>
                <w:noProof/>
                <w:webHidden/>
              </w:rPr>
              <w:fldChar w:fldCharType="separate"/>
            </w:r>
            <w:r>
              <w:rPr>
                <w:noProof/>
                <w:webHidden/>
              </w:rPr>
              <w:t>4</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5" w:history="1">
            <w:r w:rsidRPr="00B16524">
              <w:rPr>
                <w:rStyle w:val="Hyperlink"/>
                <w:noProof/>
              </w:rPr>
              <w:t>1.2.5 PROJECT DELIVERABLES</w:t>
            </w:r>
            <w:r>
              <w:rPr>
                <w:noProof/>
                <w:webHidden/>
              </w:rPr>
              <w:tab/>
            </w:r>
            <w:r>
              <w:rPr>
                <w:noProof/>
                <w:webHidden/>
              </w:rPr>
              <w:fldChar w:fldCharType="begin"/>
            </w:r>
            <w:r>
              <w:rPr>
                <w:noProof/>
                <w:webHidden/>
              </w:rPr>
              <w:instrText xml:space="preserve"> PAGEREF _Toc488772375 \h </w:instrText>
            </w:r>
            <w:r>
              <w:rPr>
                <w:noProof/>
                <w:webHidden/>
              </w:rPr>
            </w:r>
            <w:r>
              <w:rPr>
                <w:noProof/>
                <w:webHidden/>
              </w:rPr>
              <w:fldChar w:fldCharType="separate"/>
            </w:r>
            <w:r>
              <w:rPr>
                <w:noProof/>
                <w:webHidden/>
              </w:rPr>
              <w:t>5</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6" w:history="1">
            <w:r w:rsidRPr="00B16524">
              <w:rPr>
                <w:rStyle w:val="Hyperlink"/>
                <w:noProof/>
              </w:rPr>
              <w:t>1.2.6 PROJECT SCOPE</w:t>
            </w:r>
            <w:r>
              <w:rPr>
                <w:noProof/>
                <w:webHidden/>
              </w:rPr>
              <w:tab/>
            </w:r>
            <w:r>
              <w:rPr>
                <w:noProof/>
                <w:webHidden/>
              </w:rPr>
              <w:fldChar w:fldCharType="begin"/>
            </w:r>
            <w:r>
              <w:rPr>
                <w:noProof/>
                <w:webHidden/>
              </w:rPr>
              <w:instrText xml:space="preserve"> PAGEREF _Toc488772376 \h </w:instrText>
            </w:r>
            <w:r>
              <w:rPr>
                <w:noProof/>
                <w:webHidden/>
              </w:rPr>
            </w:r>
            <w:r>
              <w:rPr>
                <w:noProof/>
                <w:webHidden/>
              </w:rPr>
              <w:fldChar w:fldCharType="separate"/>
            </w:r>
            <w:r>
              <w:rPr>
                <w:noProof/>
                <w:webHidden/>
              </w:rPr>
              <w:t>5</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7" w:history="1">
            <w:r w:rsidRPr="00B16524">
              <w:rPr>
                <w:rStyle w:val="Hyperlink"/>
                <w:noProof/>
              </w:rPr>
              <w:t>1.2.7 PROJECT SCHEDULE</w:t>
            </w:r>
            <w:r>
              <w:rPr>
                <w:noProof/>
                <w:webHidden/>
              </w:rPr>
              <w:tab/>
            </w:r>
            <w:r>
              <w:rPr>
                <w:noProof/>
                <w:webHidden/>
              </w:rPr>
              <w:fldChar w:fldCharType="begin"/>
            </w:r>
            <w:r>
              <w:rPr>
                <w:noProof/>
                <w:webHidden/>
              </w:rPr>
              <w:instrText xml:space="preserve"> PAGEREF _Toc488772377 \h </w:instrText>
            </w:r>
            <w:r>
              <w:rPr>
                <w:noProof/>
                <w:webHidden/>
              </w:rPr>
            </w:r>
            <w:r>
              <w:rPr>
                <w:noProof/>
                <w:webHidden/>
              </w:rPr>
              <w:fldChar w:fldCharType="separate"/>
            </w:r>
            <w:r>
              <w:rPr>
                <w:noProof/>
                <w:webHidden/>
              </w:rPr>
              <w:t>6</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8" w:history="1">
            <w:r w:rsidRPr="00B16524">
              <w:rPr>
                <w:rStyle w:val="Hyperlink"/>
                <w:noProof/>
              </w:rPr>
              <w:t>1.2.8 PROPOSED PROJECT BUDGET</w:t>
            </w:r>
            <w:r>
              <w:rPr>
                <w:noProof/>
                <w:webHidden/>
              </w:rPr>
              <w:tab/>
            </w:r>
            <w:r>
              <w:rPr>
                <w:noProof/>
                <w:webHidden/>
              </w:rPr>
              <w:fldChar w:fldCharType="begin"/>
            </w:r>
            <w:r>
              <w:rPr>
                <w:noProof/>
                <w:webHidden/>
              </w:rPr>
              <w:instrText xml:space="preserve"> PAGEREF _Toc488772378 \h </w:instrText>
            </w:r>
            <w:r>
              <w:rPr>
                <w:noProof/>
                <w:webHidden/>
              </w:rPr>
            </w:r>
            <w:r>
              <w:rPr>
                <w:noProof/>
                <w:webHidden/>
              </w:rPr>
              <w:fldChar w:fldCharType="separate"/>
            </w:r>
            <w:r>
              <w:rPr>
                <w:noProof/>
                <w:webHidden/>
              </w:rPr>
              <w:t>6</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79" w:history="1">
            <w:r w:rsidRPr="00B16524">
              <w:rPr>
                <w:rStyle w:val="Hyperlink"/>
                <w:noProof/>
              </w:rPr>
              <w:t>1.2.9 TERMINOLOGY</w:t>
            </w:r>
            <w:r>
              <w:rPr>
                <w:noProof/>
                <w:webHidden/>
              </w:rPr>
              <w:tab/>
            </w:r>
            <w:r>
              <w:rPr>
                <w:noProof/>
                <w:webHidden/>
              </w:rPr>
              <w:fldChar w:fldCharType="begin"/>
            </w:r>
            <w:r>
              <w:rPr>
                <w:noProof/>
                <w:webHidden/>
              </w:rPr>
              <w:instrText xml:space="preserve"> PAGEREF _Toc488772379 \h </w:instrText>
            </w:r>
            <w:r>
              <w:rPr>
                <w:noProof/>
                <w:webHidden/>
              </w:rPr>
            </w:r>
            <w:r>
              <w:rPr>
                <w:noProof/>
                <w:webHidden/>
              </w:rPr>
              <w:fldChar w:fldCharType="separate"/>
            </w:r>
            <w:r>
              <w:rPr>
                <w:noProof/>
                <w:webHidden/>
              </w:rPr>
              <w:t>7</w:t>
            </w:r>
            <w:r>
              <w:rPr>
                <w:noProof/>
                <w:webHidden/>
              </w:rPr>
              <w:fldChar w:fldCharType="end"/>
            </w:r>
          </w:hyperlink>
        </w:p>
        <w:p w:rsidR="00CC7640" w:rsidRDefault="00CC7640">
          <w:pPr>
            <w:pStyle w:val="TOC2"/>
            <w:tabs>
              <w:tab w:val="right" w:leader="dot" w:pos="9350"/>
            </w:tabs>
            <w:rPr>
              <w:rFonts w:asciiTheme="minorHAnsi" w:eastAsiaTheme="minorEastAsia" w:hAnsiTheme="minorHAnsi" w:cstheme="minorBidi"/>
              <w:noProof/>
              <w:sz w:val="22"/>
            </w:rPr>
          </w:pPr>
          <w:hyperlink w:anchor="_Toc488772380" w:history="1">
            <w:r w:rsidRPr="00B16524">
              <w:rPr>
                <w:rStyle w:val="Hyperlink"/>
                <w:noProof/>
              </w:rPr>
              <w:t>DESIGN</w:t>
            </w:r>
            <w:r>
              <w:rPr>
                <w:noProof/>
                <w:webHidden/>
              </w:rPr>
              <w:tab/>
            </w:r>
            <w:r>
              <w:rPr>
                <w:noProof/>
                <w:webHidden/>
              </w:rPr>
              <w:fldChar w:fldCharType="begin"/>
            </w:r>
            <w:r>
              <w:rPr>
                <w:noProof/>
                <w:webHidden/>
              </w:rPr>
              <w:instrText xml:space="preserve"> PAGEREF _Toc488772380 \h </w:instrText>
            </w:r>
            <w:r>
              <w:rPr>
                <w:noProof/>
                <w:webHidden/>
              </w:rPr>
            </w:r>
            <w:r>
              <w:rPr>
                <w:noProof/>
                <w:webHidden/>
              </w:rPr>
              <w:fldChar w:fldCharType="separate"/>
            </w:r>
            <w:r>
              <w:rPr>
                <w:noProof/>
                <w:webHidden/>
              </w:rPr>
              <w:t>8</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1" w:history="1">
            <w:r w:rsidRPr="00B16524">
              <w:rPr>
                <w:rStyle w:val="Hyperlink"/>
                <w:noProof/>
              </w:rPr>
              <w:t>2.1 HIGH LEVEL SOFTWARE DESIGN</w:t>
            </w:r>
            <w:r>
              <w:rPr>
                <w:noProof/>
                <w:webHidden/>
              </w:rPr>
              <w:tab/>
            </w:r>
            <w:r>
              <w:rPr>
                <w:noProof/>
                <w:webHidden/>
              </w:rPr>
              <w:fldChar w:fldCharType="begin"/>
            </w:r>
            <w:r>
              <w:rPr>
                <w:noProof/>
                <w:webHidden/>
              </w:rPr>
              <w:instrText xml:space="preserve"> PAGEREF _Toc488772381 \h </w:instrText>
            </w:r>
            <w:r>
              <w:rPr>
                <w:noProof/>
                <w:webHidden/>
              </w:rPr>
            </w:r>
            <w:r>
              <w:rPr>
                <w:noProof/>
                <w:webHidden/>
              </w:rPr>
              <w:fldChar w:fldCharType="separate"/>
            </w:r>
            <w:r>
              <w:rPr>
                <w:noProof/>
                <w:webHidden/>
              </w:rPr>
              <w:t>8</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2" w:history="1">
            <w:r w:rsidRPr="00B16524">
              <w:rPr>
                <w:rStyle w:val="Hyperlink"/>
                <w:noProof/>
              </w:rPr>
              <w:t>2.1.1 ARCHITECTURE</w:t>
            </w:r>
            <w:r>
              <w:rPr>
                <w:noProof/>
                <w:webHidden/>
              </w:rPr>
              <w:tab/>
            </w:r>
            <w:r>
              <w:rPr>
                <w:noProof/>
                <w:webHidden/>
              </w:rPr>
              <w:fldChar w:fldCharType="begin"/>
            </w:r>
            <w:r>
              <w:rPr>
                <w:noProof/>
                <w:webHidden/>
              </w:rPr>
              <w:instrText xml:space="preserve"> PAGEREF _Toc488772382 \h </w:instrText>
            </w:r>
            <w:r>
              <w:rPr>
                <w:noProof/>
                <w:webHidden/>
              </w:rPr>
            </w:r>
            <w:r>
              <w:rPr>
                <w:noProof/>
                <w:webHidden/>
              </w:rPr>
              <w:fldChar w:fldCharType="separate"/>
            </w:r>
            <w:r>
              <w:rPr>
                <w:noProof/>
                <w:webHidden/>
              </w:rPr>
              <w:t>8</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3" w:history="1">
            <w:r w:rsidRPr="00B16524">
              <w:rPr>
                <w:rStyle w:val="Hyperlink"/>
                <w:noProof/>
              </w:rPr>
              <w:t>2.1.2 MySQL DATABASE</w:t>
            </w:r>
            <w:r>
              <w:rPr>
                <w:noProof/>
                <w:webHidden/>
              </w:rPr>
              <w:tab/>
            </w:r>
            <w:r>
              <w:rPr>
                <w:noProof/>
                <w:webHidden/>
              </w:rPr>
              <w:fldChar w:fldCharType="begin"/>
            </w:r>
            <w:r>
              <w:rPr>
                <w:noProof/>
                <w:webHidden/>
              </w:rPr>
              <w:instrText xml:space="preserve"> PAGEREF _Toc488772383 \h </w:instrText>
            </w:r>
            <w:r>
              <w:rPr>
                <w:noProof/>
                <w:webHidden/>
              </w:rPr>
            </w:r>
            <w:r>
              <w:rPr>
                <w:noProof/>
                <w:webHidden/>
              </w:rPr>
              <w:fldChar w:fldCharType="separate"/>
            </w:r>
            <w:r>
              <w:rPr>
                <w:noProof/>
                <w:webHidden/>
              </w:rPr>
              <w:t>8</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4" w:history="1">
            <w:r w:rsidRPr="00B16524">
              <w:rPr>
                <w:rStyle w:val="Hyperlink"/>
                <w:noProof/>
              </w:rPr>
              <w:t>2.1.3 CLASS OBJECTS</w:t>
            </w:r>
            <w:r>
              <w:rPr>
                <w:noProof/>
                <w:webHidden/>
              </w:rPr>
              <w:tab/>
            </w:r>
            <w:r>
              <w:rPr>
                <w:noProof/>
                <w:webHidden/>
              </w:rPr>
              <w:fldChar w:fldCharType="begin"/>
            </w:r>
            <w:r>
              <w:rPr>
                <w:noProof/>
                <w:webHidden/>
              </w:rPr>
              <w:instrText xml:space="preserve"> PAGEREF _Toc488772384 \h </w:instrText>
            </w:r>
            <w:r>
              <w:rPr>
                <w:noProof/>
                <w:webHidden/>
              </w:rPr>
            </w:r>
            <w:r>
              <w:rPr>
                <w:noProof/>
                <w:webHidden/>
              </w:rPr>
              <w:fldChar w:fldCharType="separate"/>
            </w:r>
            <w:r>
              <w:rPr>
                <w:noProof/>
                <w:webHidden/>
              </w:rPr>
              <w:t>8</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5" w:history="1">
            <w:r w:rsidRPr="00B16524">
              <w:rPr>
                <w:rStyle w:val="Hyperlink"/>
                <w:noProof/>
              </w:rPr>
              <w:t>2.1.4 USERS</w:t>
            </w:r>
            <w:r>
              <w:rPr>
                <w:noProof/>
                <w:webHidden/>
              </w:rPr>
              <w:tab/>
            </w:r>
            <w:r>
              <w:rPr>
                <w:noProof/>
                <w:webHidden/>
              </w:rPr>
              <w:fldChar w:fldCharType="begin"/>
            </w:r>
            <w:r>
              <w:rPr>
                <w:noProof/>
                <w:webHidden/>
              </w:rPr>
              <w:instrText xml:space="preserve"> PAGEREF _Toc488772385 \h </w:instrText>
            </w:r>
            <w:r>
              <w:rPr>
                <w:noProof/>
                <w:webHidden/>
              </w:rPr>
            </w:r>
            <w:r>
              <w:rPr>
                <w:noProof/>
                <w:webHidden/>
              </w:rPr>
              <w:fldChar w:fldCharType="separate"/>
            </w:r>
            <w:r>
              <w:rPr>
                <w:noProof/>
                <w:webHidden/>
              </w:rPr>
              <w:t>9</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6" w:history="1">
            <w:r w:rsidRPr="00B16524">
              <w:rPr>
                <w:rStyle w:val="Hyperlink"/>
                <w:noProof/>
              </w:rPr>
              <w:t>2.1.5 DATAFLOW</w:t>
            </w:r>
            <w:r>
              <w:rPr>
                <w:noProof/>
                <w:webHidden/>
              </w:rPr>
              <w:tab/>
            </w:r>
            <w:r>
              <w:rPr>
                <w:noProof/>
                <w:webHidden/>
              </w:rPr>
              <w:fldChar w:fldCharType="begin"/>
            </w:r>
            <w:r>
              <w:rPr>
                <w:noProof/>
                <w:webHidden/>
              </w:rPr>
              <w:instrText xml:space="preserve"> PAGEREF _Toc488772386 \h </w:instrText>
            </w:r>
            <w:r>
              <w:rPr>
                <w:noProof/>
                <w:webHidden/>
              </w:rPr>
            </w:r>
            <w:r>
              <w:rPr>
                <w:noProof/>
                <w:webHidden/>
              </w:rPr>
              <w:fldChar w:fldCharType="separate"/>
            </w:r>
            <w:r>
              <w:rPr>
                <w:noProof/>
                <w:webHidden/>
              </w:rPr>
              <w:t>9</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7" w:history="1">
            <w:r w:rsidRPr="00B16524">
              <w:rPr>
                <w:rStyle w:val="Hyperlink"/>
                <w:noProof/>
              </w:rPr>
              <w:t>2.1.6 SECURITY</w:t>
            </w:r>
            <w:r>
              <w:rPr>
                <w:noProof/>
                <w:webHidden/>
              </w:rPr>
              <w:tab/>
            </w:r>
            <w:r>
              <w:rPr>
                <w:noProof/>
                <w:webHidden/>
              </w:rPr>
              <w:fldChar w:fldCharType="begin"/>
            </w:r>
            <w:r>
              <w:rPr>
                <w:noProof/>
                <w:webHidden/>
              </w:rPr>
              <w:instrText xml:space="preserve"> PAGEREF _Toc488772387 \h </w:instrText>
            </w:r>
            <w:r>
              <w:rPr>
                <w:noProof/>
                <w:webHidden/>
              </w:rPr>
            </w:r>
            <w:r>
              <w:rPr>
                <w:noProof/>
                <w:webHidden/>
              </w:rPr>
              <w:fldChar w:fldCharType="separate"/>
            </w:r>
            <w:r>
              <w:rPr>
                <w:noProof/>
                <w:webHidden/>
              </w:rPr>
              <w:t>10</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8" w:history="1">
            <w:r w:rsidRPr="00B16524">
              <w:rPr>
                <w:rStyle w:val="Hyperlink"/>
                <w:noProof/>
              </w:rPr>
              <w:t>2.2 DATABASE DESIGN OF THE SYSTEM</w:t>
            </w:r>
            <w:r>
              <w:rPr>
                <w:noProof/>
                <w:webHidden/>
              </w:rPr>
              <w:tab/>
            </w:r>
            <w:r>
              <w:rPr>
                <w:noProof/>
                <w:webHidden/>
              </w:rPr>
              <w:fldChar w:fldCharType="begin"/>
            </w:r>
            <w:r>
              <w:rPr>
                <w:noProof/>
                <w:webHidden/>
              </w:rPr>
              <w:instrText xml:space="preserve"> PAGEREF _Toc488772388 \h </w:instrText>
            </w:r>
            <w:r>
              <w:rPr>
                <w:noProof/>
                <w:webHidden/>
              </w:rPr>
            </w:r>
            <w:r>
              <w:rPr>
                <w:noProof/>
                <w:webHidden/>
              </w:rPr>
              <w:fldChar w:fldCharType="separate"/>
            </w:r>
            <w:r>
              <w:rPr>
                <w:noProof/>
                <w:webHidden/>
              </w:rPr>
              <w:t>10</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89" w:history="1">
            <w:r w:rsidRPr="00B16524">
              <w:rPr>
                <w:rStyle w:val="Hyperlink"/>
                <w:noProof/>
              </w:rPr>
              <w:t>2.3 UNIFIED MODELING LANGUAGE OBJECT DESIGNS</w:t>
            </w:r>
            <w:r>
              <w:rPr>
                <w:noProof/>
                <w:webHidden/>
              </w:rPr>
              <w:tab/>
            </w:r>
            <w:r>
              <w:rPr>
                <w:noProof/>
                <w:webHidden/>
              </w:rPr>
              <w:fldChar w:fldCharType="begin"/>
            </w:r>
            <w:r>
              <w:rPr>
                <w:noProof/>
                <w:webHidden/>
              </w:rPr>
              <w:instrText xml:space="preserve"> PAGEREF _Toc488772389 \h </w:instrText>
            </w:r>
            <w:r>
              <w:rPr>
                <w:noProof/>
                <w:webHidden/>
              </w:rPr>
            </w:r>
            <w:r>
              <w:rPr>
                <w:noProof/>
                <w:webHidden/>
              </w:rPr>
              <w:fldChar w:fldCharType="separate"/>
            </w:r>
            <w:r>
              <w:rPr>
                <w:noProof/>
                <w:webHidden/>
              </w:rPr>
              <w:t>11</w:t>
            </w:r>
            <w:r>
              <w:rPr>
                <w:noProof/>
                <w:webHidden/>
              </w:rPr>
              <w:fldChar w:fldCharType="end"/>
            </w:r>
          </w:hyperlink>
        </w:p>
        <w:p w:rsidR="00CC7640" w:rsidRDefault="00CC7640">
          <w:pPr>
            <w:pStyle w:val="TOC3"/>
            <w:tabs>
              <w:tab w:val="right" w:leader="dot" w:pos="9350"/>
            </w:tabs>
            <w:rPr>
              <w:rFonts w:asciiTheme="minorHAnsi" w:eastAsiaTheme="minorEastAsia" w:hAnsiTheme="minorHAnsi" w:cstheme="minorBidi"/>
              <w:noProof/>
              <w:sz w:val="22"/>
            </w:rPr>
          </w:pPr>
          <w:hyperlink w:anchor="_Toc488772390" w:history="1">
            <w:r w:rsidRPr="00B16524">
              <w:rPr>
                <w:rStyle w:val="Hyperlink"/>
                <w:noProof/>
              </w:rPr>
              <w:t>2.4 Naviga</w:t>
            </w:r>
            <w:r w:rsidRPr="00B16524">
              <w:rPr>
                <w:rStyle w:val="Hyperlink"/>
                <w:noProof/>
              </w:rPr>
              <w:t>t</w:t>
            </w:r>
            <w:r w:rsidRPr="00B16524">
              <w:rPr>
                <w:rStyle w:val="Hyperlink"/>
                <w:noProof/>
              </w:rPr>
              <w:t>ion</w:t>
            </w:r>
            <w:r>
              <w:rPr>
                <w:noProof/>
                <w:webHidden/>
              </w:rPr>
              <w:tab/>
            </w:r>
            <w:r>
              <w:rPr>
                <w:noProof/>
                <w:webHidden/>
              </w:rPr>
              <w:fldChar w:fldCharType="begin"/>
            </w:r>
            <w:r>
              <w:rPr>
                <w:noProof/>
                <w:webHidden/>
              </w:rPr>
              <w:instrText xml:space="preserve"> PAGEREF _Toc488772390 \h </w:instrText>
            </w:r>
            <w:r>
              <w:rPr>
                <w:noProof/>
                <w:webHidden/>
              </w:rPr>
            </w:r>
            <w:r>
              <w:rPr>
                <w:noProof/>
                <w:webHidden/>
              </w:rPr>
              <w:fldChar w:fldCharType="separate"/>
            </w:r>
            <w:r>
              <w:rPr>
                <w:noProof/>
                <w:webHidden/>
              </w:rPr>
              <w:t>12</w:t>
            </w:r>
            <w:r>
              <w:rPr>
                <w:noProof/>
                <w:webHidden/>
              </w:rPr>
              <w:fldChar w:fldCharType="end"/>
            </w:r>
          </w:hyperlink>
        </w:p>
        <w:p w:rsidR="00746598" w:rsidRDefault="00746598">
          <w:r>
            <w:rPr>
              <w:b/>
              <w:bCs/>
              <w:noProof/>
            </w:rPr>
            <w:fldChar w:fldCharType="end"/>
          </w:r>
        </w:p>
      </w:sdtContent>
    </w:sdt>
    <w:p w:rsidR="00320B43" w:rsidRDefault="00320B43"/>
    <w:p w:rsidR="00746598" w:rsidRDefault="00746598">
      <w:r>
        <w:br w:type="page"/>
      </w:r>
    </w:p>
    <w:p w:rsidR="00811EE2" w:rsidRPr="00FF7ECC" w:rsidRDefault="00EE731A" w:rsidP="00992448">
      <w:pPr>
        <w:pStyle w:val="Heading1"/>
        <w:spacing w:line="480" w:lineRule="auto"/>
        <w:contextualSpacing/>
      </w:pPr>
      <w:bookmarkStart w:id="1" w:name="_Toc488772368"/>
      <w:r>
        <w:lastRenderedPageBreak/>
        <w:t xml:space="preserve">A Team </w:t>
      </w:r>
      <w:r w:rsidR="00811EE2" w:rsidRPr="00FF7ECC">
        <w:t xml:space="preserve">PROJECT </w:t>
      </w:r>
      <w:r w:rsidR="007C5D32">
        <w:t>DOCUMENTATION</w:t>
      </w:r>
      <w:bookmarkEnd w:id="1"/>
    </w:p>
    <w:p w:rsidR="00303141" w:rsidRDefault="00D44AAC" w:rsidP="00992448">
      <w:pPr>
        <w:pStyle w:val="Heading3"/>
        <w:spacing w:line="480" w:lineRule="auto"/>
      </w:pPr>
      <w:bookmarkStart w:id="2" w:name="_Toc457050176"/>
      <w:bookmarkStart w:id="3" w:name="_Toc457050210"/>
      <w:bookmarkStart w:id="4" w:name="_Toc488772369"/>
      <w:r>
        <w:t xml:space="preserve">1.1.1 </w:t>
      </w:r>
      <w:r w:rsidR="00200659">
        <w:t>OVERVIEW AND LIMITATIONS</w:t>
      </w:r>
      <w:bookmarkEnd w:id="4"/>
    </w:p>
    <w:p w:rsidR="00303141" w:rsidRDefault="00303141" w:rsidP="00992448">
      <w:pPr>
        <w:spacing w:line="480" w:lineRule="auto"/>
        <w:contextualSpacing/>
      </w:pPr>
      <w:r>
        <w:t>Our customer</w:t>
      </w:r>
      <w:r w:rsidR="00445B4A">
        <w:t>,</w:t>
      </w:r>
      <w:r>
        <w:t xml:space="preserve"> </w:t>
      </w:r>
      <w:r w:rsidR="00445B4A">
        <w:t>TAMUCT</w:t>
      </w:r>
      <w:r>
        <w:t xml:space="preserve"> Library has approached us to revamp and design a new library management system that will meet their needs. The customer relies on this data</w:t>
      </w:r>
      <w:r w:rsidR="0030071F">
        <w:t>base for managing book searches, reservations, and</w:t>
      </w:r>
      <w:r>
        <w:t xml:space="preserve"> checkout functions for all patrons. The customer has expressed issues with the existing database being slow and non-scalable for their growing needs.</w:t>
      </w:r>
    </w:p>
    <w:p w:rsidR="00303141" w:rsidRDefault="00303141" w:rsidP="00992448">
      <w:pPr>
        <w:pStyle w:val="Heading3"/>
        <w:spacing w:line="480" w:lineRule="auto"/>
      </w:pPr>
      <w:bookmarkStart w:id="5" w:name="_Toc488772370"/>
      <w:r>
        <w:t xml:space="preserve">1.1.2 </w:t>
      </w:r>
      <w:r w:rsidR="00200659">
        <w:t>PROPOSITION</w:t>
      </w:r>
      <w:bookmarkEnd w:id="5"/>
    </w:p>
    <w:p w:rsidR="00303141" w:rsidRDefault="00303141" w:rsidP="00992448">
      <w:pPr>
        <w:spacing w:line="480" w:lineRule="auto"/>
        <w:contextualSpacing/>
      </w:pPr>
      <w:r>
        <w:t xml:space="preserve">The new library management system will be a two-part upgrade. First of all, the application to interface with the database will be </w:t>
      </w:r>
      <w:r w:rsidR="00200659">
        <w:t>designed, created, and implemented. Secondly, the application will reference a back-end MySQL database for informational queries</w:t>
      </w:r>
      <w:r w:rsidR="009E0177">
        <w:t xml:space="preserve"> and storage of new information</w:t>
      </w:r>
      <w:r w:rsidR="00200659">
        <w:t>. The new management system will provide speed, accuracy, and scalability to the growing needs of the organization.</w:t>
      </w:r>
    </w:p>
    <w:p w:rsidR="00811EE2" w:rsidRDefault="00DE65E9" w:rsidP="00992448">
      <w:pPr>
        <w:pStyle w:val="Heading3"/>
        <w:spacing w:line="480" w:lineRule="auto"/>
        <w:contextualSpacing/>
      </w:pPr>
      <w:bookmarkStart w:id="6" w:name="_Toc488772371"/>
      <w:r>
        <w:t>1</w:t>
      </w:r>
      <w:r w:rsidR="00811EE2" w:rsidRPr="00F42BAF">
        <w:t xml:space="preserve">.2.1 </w:t>
      </w:r>
      <w:r w:rsidR="00811EE2">
        <w:t>DESCRIPTION</w:t>
      </w:r>
      <w:bookmarkEnd w:id="2"/>
      <w:bookmarkEnd w:id="3"/>
      <w:bookmarkEnd w:id="6"/>
    </w:p>
    <w:p w:rsidR="00141EE5" w:rsidRDefault="00811EE2" w:rsidP="00992448">
      <w:pPr>
        <w:spacing w:line="480" w:lineRule="auto"/>
        <w:contextualSpacing/>
      </w:pPr>
      <w:r>
        <w:t xml:space="preserve">This project covers the </w:t>
      </w:r>
      <w:r w:rsidR="00A84619">
        <w:t>design and programming of a new library database system</w:t>
      </w:r>
      <w:r>
        <w:t xml:space="preserve">. The </w:t>
      </w:r>
      <w:r w:rsidR="001D5C82">
        <w:t>database</w:t>
      </w:r>
      <w:r>
        <w:t xml:space="preserve"> is essential for day to day operations of the </w:t>
      </w:r>
      <w:r w:rsidR="001D5C82">
        <w:t>library</w:t>
      </w:r>
      <w:r>
        <w:t xml:space="preserve">. The growth of the organization over the past few years has stressed the existing </w:t>
      </w:r>
      <w:r w:rsidR="001D5C82">
        <w:t>database.</w:t>
      </w:r>
      <w:r>
        <w:t xml:space="preserve">  The existing </w:t>
      </w:r>
      <w:r w:rsidR="001D5C82">
        <w:t>database and checkout system</w:t>
      </w:r>
      <w:r>
        <w:t xml:space="preserve"> will be </w:t>
      </w:r>
      <w:r w:rsidR="001D5C82">
        <w:t>decommissioned and swapped</w:t>
      </w:r>
      <w:r>
        <w:t xml:space="preserve"> out for </w:t>
      </w:r>
      <w:r w:rsidR="001D5C82">
        <w:t xml:space="preserve">a </w:t>
      </w:r>
      <w:r>
        <w:t xml:space="preserve">higher performing, more efficient </w:t>
      </w:r>
      <w:r w:rsidR="001D5C82">
        <w:t>application.</w:t>
      </w:r>
      <w:r w:rsidR="00141EE5">
        <w:t xml:space="preserve"> Users will be able to manage the following aspects of the library:</w:t>
      </w:r>
    </w:p>
    <w:p w:rsidR="007855F3" w:rsidRDefault="00141EE5" w:rsidP="00992448">
      <w:pPr>
        <w:pStyle w:val="ListParagraph"/>
        <w:numPr>
          <w:ilvl w:val="0"/>
          <w:numId w:val="2"/>
        </w:numPr>
        <w:spacing w:line="480" w:lineRule="auto"/>
      </w:pPr>
      <w:r>
        <w:t>Catalog Management</w:t>
      </w:r>
    </w:p>
    <w:p w:rsidR="00141EE5" w:rsidRDefault="00141EE5" w:rsidP="00992448">
      <w:pPr>
        <w:pStyle w:val="ListParagraph"/>
        <w:numPr>
          <w:ilvl w:val="0"/>
          <w:numId w:val="2"/>
        </w:numPr>
        <w:spacing w:line="480" w:lineRule="auto"/>
      </w:pPr>
      <w:r>
        <w:t>Patron Management</w:t>
      </w:r>
    </w:p>
    <w:p w:rsidR="00811EE2" w:rsidRPr="00141EE5" w:rsidRDefault="00141EE5" w:rsidP="00992448">
      <w:pPr>
        <w:pStyle w:val="ListParagraph"/>
        <w:numPr>
          <w:ilvl w:val="0"/>
          <w:numId w:val="2"/>
        </w:numPr>
        <w:spacing w:line="480" w:lineRule="auto"/>
      </w:pPr>
      <w:r>
        <w:t>Circulation</w:t>
      </w:r>
    </w:p>
    <w:p w:rsidR="00811EE2" w:rsidRDefault="00DE65E9" w:rsidP="00992448">
      <w:pPr>
        <w:pStyle w:val="Heading3"/>
        <w:spacing w:line="480" w:lineRule="auto"/>
        <w:contextualSpacing/>
      </w:pPr>
      <w:bookmarkStart w:id="7" w:name="_Toc457050177"/>
      <w:bookmarkStart w:id="8" w:name="_Toc457050211"/>
      <w:bookmarkStart w:id="9" w:name="_Toc488772372"/>
      <w:r>
        <w:lastRenderedPageBreak/>
        <w:t>1</w:t>
      </w:r>
      <w:r w:rsidR="00811EE2" w:rsidRPr="00E40341">
        <w:t xml:space="preserve">.2.2 </w:t>
      </w:r>
      <w:r w:rsidR="00811EE2">
        <w:t>STAKEHOLDERS</w:t>
      </w:r>
      <w:bookmarkEnd w:id="7"/>
      <w:bookmarkEnd w:id="8"/>
      <w:bookmarkEnd w:id="9"/>
    </w:p>
    <w:p w:rsidR="00811EE2" w:rsidRPr="00FF7ECC" w:rsidRDefault="00811EE2" w:rsidP="00992448">
      <w:pPr>
        <w:spacing w:line="480" w:lineRule="auto"/>
        <w:contextualSpacing/>
        <w:rPr>
          <w:iCs/>
          <w:szCs w:val="24"/>
        </w:rPr>
      </w:pPr>
      <w:r>
        <w:t xml:space="preserve">The stakeholders are the </w:t>
      </w:r>
      <w:r w:rsidR="00C86933">
        <w:t>patrons and administrators of the library database</w:t>
      </w:r>
      <w:r>
        <w:t>.  All employees and staff will benefi</w:t>
      </w:r>
      <w:r w:rsidR="00C86933">
        <w:t>t from the upgrade.  All library patrons</w:t>
      </w:r>
      <w:r w:rsidR="00D268AA">
        <w:t xml:space="preserve">, librarians, and administrators </w:t>
      </w:r>
      <w:r>
        <w:t>will directly benefit from increased, reliability, and speed o</w:t>
      </w:r>
      <w:r w:rsidR="00C86933">
        <w:t>f the checkout and search system</w:t>
      </w:r>
      <w:r>
        <w:t>.</w:t>
      </w:r>
    </w:p>
    <w:p w:rsidR="00811EE2" w:rsidRPr="00E40341" w:rsidRDefault="00DE65E9" w:rsidP="00992448">
      <w:pPr>
        <w:pStyle w:val="Heading3"/>
        <w:spacing w:line="480" w:lineRule="auto"/>
        <w:contextualSpacing/>
      </w:pPr>
      <w:bookmarkStart w:id="10" w:name="_Toc457050178"/>
      <w:bookmarkStart w:id="11" w:name="_Toc457050212"/>
      <w:bookmarkStart w:id="12" w:name="_Toc488772373"/>
      <w:r>
        <w:t>1</w:t>
      </w:r>
      <w:r w:rsidR="00811EE2" w:rsidRPr="00E40341">
        <w:t>.2.3 MOV</w:t>
      </w:r>
      <w:bookmarkEnd w:id="10"/>
      <w:bookmarkEnd w:id="11"/>
      <w:bookmarkEnd w:id="12"/>
    </w:p>
    <w:p w:rsidR="00811EE2" w:rsidRDefault="00811EE2" w:rsidP="00992448">
      <w:pPr>
        <w:spacing w:line="480" w:lineRule="auto"/>
        <w:contextualSpacing/>
        <w:rPr>
          <w:iCs/>
          <w:szCs w:val="24"/>
        </w:rPr>
      </w:pPr>
      <w:r>
        <w:t xml:space="preserve">Increase </w:t>
      </w:r>
      <w:r w:rsidR="001D5C82">
        <w:t>database query</w:t>
      </w:r>
      <w:r>
        <w:t xml:space="preserve"> speed</w:t>
      </w:r>
      <w:r w:rsidR="00DA68EB">
        <w:t xml:space="preserve"> and efficiency</w:t>
      </w:r>
      <w:r>
        <w:t xml:space="preserve">.  Increase uptime of </w:t>
      </w:r>
      <w:r w:rsidR="00DA68EB">
        <w:t>availability of database for administrator and patron use</w:t>
      </w:r>
      <w:r>
        <w:t>.</w:t>
      </w:r>
      <w:r w:rsidR="00A648E0">
        <w:t xml:space="preserve"> Hosted MySQL instance will bring database uptime to 99.92% availability. SLA will be maintained by </w:t>
      </w:r>
      <w:proofErr w:type="spellStart"/>
      <w:r w:rsidR="00A648E0">
        <w:t>Bluehost</w:t>
      </w:r>
      <w:proofErr w:type="spellEnd"/>
      <w:r w:rsidR="00A648E0">
        <w:t xml:space="preserve"> and any breaches of this SLA will result in a discount for monthly hosting charges.</w:t>
      </w:r>
    </w:p>
    <w:p w:rsidR="002C6278" w:rsidRDefault="00DE65E9" w:rsidP="00992448">
      <w:pPr>
        <w:pStyle w:val="Heading3"/>
        <w:spacing w:line="480" w:lineRule="auto"/>
        <w:contextualSpacing/>
      </w:pPr>
      <w:bookmarkStart w:id="13" w:name="_Toc457050179"/>
      <w:bookmarkStart w:id="14" w:name="_Toc457050213"/>
      <w:bookmarkStart w:id="15" w:name="_Toc488772374"/>
      <w:r>
        <w:t>1</w:t>
      </w:r>
      <w:r w:rsidR="002C6278">
        <w:t xml:space="preserve">.2.4 </w:t>
      </w:r>
      <w:r w:rsidR="00200659">
        <w:t>PROJECT REQUIREMENTS AND FEATURES</w:t>
      </w:r>
      <w:bookmarkEnd w:id="15"/>
    </w:p>
    <w:p w:rsidR="002C6278" w:rsidRDefault="007325F1" w:rsidP="00992448">
      <w:pPr>
        <w:spacing w:line="480" w:lineRule="auto"/>
        <w:contextualSpacing/>
      </w:pPr>
      <w:r>
        <w:t>Authors, ISBN’s, and Titles, must be searchable.  There must be a way to see if the book is in stock or checked out.  Once a book is checked out through the application, it should be updated in the database and be removed from the available books.  The</w:t>
      </w:r>
      <w:r w:rsidR="00C60903">
        <w:t>re must be an administrator log</w:t>
      </w:r>
      <w:r>
        <w:t xml:space="preserve">in for modifications to the database.  The </w:t>
      </w:r>
      <w:r w:rsidR="00D65C06">
        <w:t>administrator’s</w:t>
      </w:r>
      <w:r w:rsidR="00C60903">
        <w:t xml:space="preserve"> log</w:t>
      </w:r>
      <w:r>
        <w:t>in should allow the creation and deletion of entries to the checkout system.</w:t>
      </w:r>
    </w:p>
    <w:p w:rsidR="00934130" w:rsidRDefault="00934130" w:rsidP="00992448">
      <w:pPr>
        <w:spacing w:line="480" w:lineRule="auto"/>
        <w:contextualSpacing/>
      </w:pPr>
      <w:r>
        <w:t>The project requirements will be broken down into three main categories.</w:t>
      </w:r>
    </w:p>
    <w:p w:rsidR="007855F3" w:rsidRDefault="00934130" w:rsidP="00992448">
      <w:pPr>
        <w:pStyle w:val="ListParagraph"/>
        <w:numPr>
          <w:ilvl w:val="0"/>
          <w:numId w:val="2"/>
        </w:numPr>
        <w:spacing w:line="480" w:lineRule="auto"/>
      </w:pPr>
      <w:r>
        <w:t>The application design that is responsible for retrieving records and information from the database.</w:t>
      </w:r>
    </w:p>
    <w:p w:rsidR="007855F3" w:rsidRDefault="007855F3" w:rsidP="00992448">
      <w:pPr>
        <w:pStyle w:val="ListParagraph"/>
        <w:numPr>
          <w:ilvl w:val="1"/>
          <w:numId w:val="2"/>
        </w:numPr>
        <w:spacing w:line="480" w:lineRule="auto"/>
      </w:pPr>
      <w:r>
        <w:t>The application must interface with the database back end.</w:t>
      </w:r>
    </w:p>
    <w:p w:rsidR="007855F3" w:rsidRDefault="007855F3" w:rsidP="00992448">
      <w:pPr>
        <w:pStyle w:val="ListParagraph"/>
        <w:numPr>
          <w:ilvl w:val="1"/>
          <w:numId w:val="2"/>
        </w:numPr>
        <w:spacing w:line="480" w:lineRule="auto"/>
      </w:pPr>
      <w:r>
        <w:t>The programming should be secure in nature and avoid backdoors and security vulnerabilities.</w:t>
      </w:r>
    </w:p>
    <w:p w:rsidR="00934130" w:rsidRDefault="00934130" w:rsidP="00992448">
      <w:pPr>
        <w:pStyle w:val="ListParagraph"/>
        <w:numPr>
          <w:ilvl w:val="0"/>
          <w:numId w:val="2"/>
        </w:numPr>
        <w:spacing w:line="480" w:lineRule="auto"/>
      </w:pPr>
      <w:r>
        <w:t>The database that houses the information and records.</w:t>
      </w:r>
    </w:p>
    <w:p w:rsidR="007855F3" w:rsidRDefault="007855F3" w:rsidP="00992448">
      <w:pPr>
        <w:pStyle w:val="ListParagraph"/>
        <w:numPr>
          <w:ilvl w:val="1"/>
          <w:numId w:val="2"/>
        </w:numPr>
        <w:spacing w:line="480" w:lineRule="auto"/>
      </w:pPr>
      <w:r>
        <w:lastRenderedPageBreak/>
        <w:t>The database should be normalized and have unique primary keys in each database</w:t>
      </w:r>
    </w:p>
    <w:p w:rsidR="00E96322" w:rsidRDefault="00E96322" w:rsidP="00992448">
      <w:pPr>
        <w:pStyle w:val="ListParagraph"/>
        <w:numPr>
          <w:ilvl w:val="1"/>
          <w:numId w:val="2"/>
        </w:numPr>
        <w:spacing w:line="480" w:lineRule="auto"/>
      </w:pPr>
      <w:r>
        <w:t>The database should have separate tables for different categories of information.</w:t>
      </w:r>
    </w:p>
    <w:p w:rsidR="00F01E72" w:rsidRDefault="005B7A47" w:rsidP="00992448">
      <w:pPr>
        <w:pStyle w:val="ListParagraph"/>
        <w:numPr>
          <w:ilvl w:val="0"/>
          <w:numId w:val="2"/>
        </w:numPr>
        <w:spacing w:line="480" w:lineRule="auto"/>
      </w:pPr>
      <w:r>
        <w:t xml:space="preserve">The user interface that patrons, librarians, and </w:t>
      </w:r>
      <w:r w:rsidR="00934130">
        <w:t>administrators interface with when using the application.</w:t>
      </w:r>
    </w:p>
    <w:p w:rsidR="007855F3" w:rsidRDefault="007855F3" w:rsidP="00992448">
      <w:pPr>
        <w:pStyle w:val="ListParagraph"/>
        <w:numPr>
          <w:ilvl w:val="1"/>
          <w:numId w:val="2"/>
        </w:numPr>
        <w:spacing w:line="480" w:lineRule="auto"/>
      </w:pPr>
      <w:r>
        <w:t>The interfac</w:t>
      </w:r>
      <w:r w:rsidR="00FA31A8">
        <w:t>e should be easy to read and utilize</w:t>
      </w:r>
      <w:r>
        <w:t xml:space="preserve"> contrasting style, colors and fonts.</w:t>
      </w:r>
    </w:p>
    <w:p w:rsidR="007855F3" w:rsidRDefault="007855F3" w:rsidP="00992448">
      <w:pPr>
        <w:pStyle w:val="ListParagraph"/>
        <w:numPr>
          <w:ilvl w:val="1"/>
          <w:numId w:val="2"/>
        </w:numPr>
        <w:spacing w:line="480" w:lineRule="auto"/>
      </w:pPr>
      <w:r>
        <w:t>The interface must be ADA compliant</w:t>
      </w:r>
      <w:r w:rsidR="00E96322">
        <w:t>.</w:t>
      </w:r>
    </w:p>
    <w:p w:rsidR="00E96322" w:rsidRDefault="00E96322" w:rsidP="00992448">
      <w:pPr>
        <w:pStyle w:val="ListParagraph"/>
        <w:numPr>
          <w:ilvl w:val="1"/>
          <w:numId w:val="2"/>
        </w:numPr>
        <w:spacing w:line="480" w:lineRule="auto"/>
      </w:pPr>
      <w:r>
        <w:t xml:space="preserve">The interface should be clearly labeled with labels on </w:t>
      </w:r>
      <w:r w:rsidR="000654D5">
        <w:t>all interactive features</w:t>
      </w:r>
      <w:r>
        <w:t>.</w:t>
      </w:r>
    </w:p>
    <w:p w:rsidR="002C6278" w:rsidRDefault="00DE65E9" w:rsidP="00992448">
      <w:pPr>
        <w:pStyle w:val="Heading3"/>
        <w:spacing w:line="480" w:lineRule="auto"/>
        <w:contextualSpacing/>
      </w:pPr>
      <w:bookmarkStart w:id="16" w:name="_Toc488772375"/>
      <w:r>
        <w:t>1</w:t>
      </w:r>
      <w:r w:rsidR="002C6278">
        <w:t xml:space="preserve">.2.5 </w:t>
      </w:r>
      <w:r w:rsidR="00200659">
        <w:t>PROJECT DELIVERABLES</w:t>
      </w:r>
      <w:bookmarkEnd w:id="16"/>
    </w:p>
    <w:p w:rsidR="002C6278" w:rsidRDefault="00247BCB" w:rsidP="00992448">
      <w:pPr>
        <w:pStyle w:val="ListParagraph"/>
        <w:numPr>
          <w:ilvl w:val="0"/>
          <w:numId w:val="9"/>
        </w:numPr>
        <w:spacing w:after="0" w:line="480" w:lineRule="auto"/>
      </w:pPr>
      <w:r>
        <w:t>One application</w:t>
      </w:r>
      <w:r w:rsidR="007325F1">
        <w:t xml:space="preserve"> will be </w:t>
      </w:r>
      <w:r w:rsidR="008E17D4">
        <w:t>delivered to the library.  This application</w:t>
      </w:r>
      <w:r w:rsidR="007325F1">
        <w:t xml:space="preserve"> will come as is</w:t>
      </w:r>
      <w:r w:rsidR="008E17D4">
        <w:t>,</w:t>
      </w:r>
      <w:r w:rsidR="007325F1">
        <w:t xml:space="preserve"> with a one week maintenance window for any last-minute </w:t>
      </w:r>
      <w:r w:rsidR="007067A8">
        <w:t>issues or bug fixes</w:t>
      </w:r>
      <w:r w:rsidR="007325F1">
        <w:t>.  Upon the completion of the maintenance window</w:t>
      </w:r>
      <w:r w:rsidR="00246B13">
        <w:t>,</w:t>
      </w:r>
      <w:r w:rsidR="007325F1">
        <w:t xml:space="preserve"> the final application will be delivered to the vendor and the transaction will be complete.</w:t>
      </w:r>
      <w:r w:rsidR="009E1CD1">
        <w:t xml:space="preserve"> There will not be any additional features added to the application at this time. This window will exist only for fixing existing issues or bugs.  Any additional feature changes or requests will be a separate billable item to A Team Consulting.</w:t>
      </w:r>
    </w:p>
    <w:p w:rsidR="00844505" w:rsidRDefault="00844505" w:rsidP="00992448">
      <w:pPr>
        <w:pStyle w:val="ListParagraph"/>
        <w:numPr>
          <w:ilvl w:val="0"/>
          <w:numId w:val="9"/>
        </w:numPr>
        <w:spacing w:after="0" w:line="480" w:lineRule="auto"/>
      </w:pPr>
      <w:r>
        <w:t>Finalized Risk Log</w:t>
      </w:r>
    </w:p>
    <w:p w:rsidR="00844505" w:rsidRDefault="00844505" w:rsidP="00992448">
      <w:pPr>
        <w:pStyle w:val="ListParagraph"/>
        <w:numPr>
          <w:ilvl w:val="0"/>
          <w:numId w:val="9"/>
        </w:numPr>
        <w:spacing w:after="0" w:line="480" w:lineRule="auto"/>
      </w:pPr>
      <w:r>
        <w:t>Finalized Issue Log</w:t>
      </w:r>
    </w:p>
    <w:p w:rsidR="00844505" w:rsidRDefault="00844505" w:rsidP="00992448">
      <w:pPr>
        <w:pStyle w:val="ListParagraph"/>
        <w:numPr>
          <w:ilvl w:val="0"/>
          <w:numId w:val="9"/>
        </w:numPr>
        <w:spacing w:line="480" w:lineRule="auto"/>
      </w:pPr>
      <w:r>
        <w:t>Project documentation</w:t>
      </w:r>
    </w:p>
    <w:p w:rsidR="00811EE2" w:rsidRDefault="00DE65E9" w:rsidP="00992448">
      <w:pPr>
        <w:pStyle w:val="Heading3"/>
        <w:spacing w:line="480" w:lineRule="auto"/>
        <w:contextualSpacing/>
      </w:pPr>
      <w:bookmarkStart w:id="17" w:name="_Toc488772376"/>
      <w:r>
        <w:t>1</w:t>
      </w:r>
      <w:r w:rsidR="002C6278">
        <w:t>.2.6</w:t>
      </w:r>
      <w:r w:rsidR="00811EE2">
        <w:t xml:space="preserve"> PROJECT SCOPE</w:t>
      </w:r>
      <w:bookmarkEnd w:id="13"/>
      <w:bookmarkEnd w:id="14"/>
      <w:bookmarkEnd w:id="17"/>
    </w:p>
    <w:p w:rsidR="00811EE2" w:rsidRPr="00E40341" w:rsidRDefault="00811EE2" w:rsidP="00992448">
      <w:pPr>
        <w:spacing w:line="480" w:lineRule="auto"/>
        <w:contextualSpacing/>
      </w:pPr>
      <w:r>
        <w:t xml:space="preserve">A full refresh and upgrade of the existing </w:t>
      </w:r>
      <w:r w:rsidR="00DA68EB">
        <w:t>database and checkout system will take</w:t>
      </w:r>
      <w:r>
        <w:t xml:space="preserve"> place.  The teams working together for this project will design and implement a robust scalable </w:t>
      </w:r>
      <w:r w:rsidR="00DA68EB">
        <w:t>program</w:t>
      </w:r>
      <w:r>
        <w:t xml:space="preserve">, capable of increasing efficiency, reliability and maintainability of the resulting </w:t>
      </w:r>
      <w:r w:rsidR="00DA68EB">
        <w:t>application</w:t>
      </w:r>
      <w:r>
        <w:t>.</w:t>
      </w:r>
    </w:p>
    <w:p w:rsidR="00811EE2" w:rsidRDefault="00DE65E9" w:rsidP="00992448">
      <w:pPr>
        <w:pStyle w:val="Heading3"/>
        <w:spacing w:line="480" w:lineRule="auto"/>
        <w:contextualSpacing/>
        <w:rPr>
          <w:rFonts w:ascii="Times New Roman" w:hAnsi="Times New Roman" w:cs="Times New Roman"/>
          <w:color w:val="auto"/>
        </w:rPr>
      </w:pPr>
      <w:bookmarkStart w:id="18" w:name="_Toc457050180"/>
      <w:bookmarkStart w:id="19" w:name="_Toc457050214"/>
      <w:bookmarkStart w:id="20" w:name="_Toc488772377"/>
      <w:r>
        <w:lastRenderedPageBreak/>
        <w:t>1</w:t>
      </w:r>
      <w:r w:rsidR="002C6278">
        <w:t>.2.7</w:t>
      </w:r>
      <w:r w:rsidR="00811EE2">
        <w:t xml:space="preserve"> PROJECT SCHEDULE</w:t>
      </w:r>
      <w:bookmarkEnd w:id="18"/>
      <w:bookmarkEnd w:id="19"/>
      <w:bookmarkEnd w:id="20"/>
    </w:p>
    <w:p w:rsidR="00C0005C" w:rsidRDefault="00811EE2" w:rsidP="00992448">
      <w:pPr>
        <w:spacing w:line="480" w:lineRule="auto"/>
        <w:contextualSpacing/>
      </w:pPr>
      <w:r w:rsidRPr="00246B13">
        <w:t xml:space="preserve">The project will </w:t>
      </w:r>
      <w:r w:rsidR="00246B13" w:rsidRPr="00246B13">
        <w:t>take place over the course of 8 weeks.  P</w:t>
      </w:r>
      <w:r w:rsidRPr="00246B13">
        <w:t xml:space="preserve">lanning will take place during the early part of the schedule. </w:t>
      </w:r>
      <w:r w:rsidR="00246B13" w:rsidRPr="00246B13">
        <w:t xml:space="preserve">Development in the mid part of the schedule.  </w:t>
      </w:r>
      <w:r w:rsidRPr="00246B13">
        <w:t xml:space="preserve">Once </w:t>
      </w:r>
      <w:r w:rsidR="00246B13" w:rsidRPr="00246B13">
        <w:t>development starts, testing will begin and bugs will be worked out.</w:t>
      </w:r>
      <w:r w:rsidR="00246B13">
        <w:t xml:space="preserve">  Once most of the bugs have been worked out, there will be a live deployment followed by a one week maintenance window to assist with any final issues.</w:t>
      </w:r>
    </w:p>
    <w:p w:rsidR="00542755" w:rsidRDefault="00542755" w:rsidP="00992448">
      <w:pPr>
        <w:spacing w:line="480" w:lineRule="auto"/>
        <w:contextualSpacing/>
      </w:pPr>
      <w:r>
        <w:rPr>
          <w:noProof/>
        </w:rPr>
        <w:drawing>
          <wp:inline distT="0" distB="0" distL="0" distR="0">
            <wp:extent cx="5943600" cy="1439253"/>
            <wp:effectExtent l="0" t="0" r="0" b="8890"/>
            <wp:docPr id="2" name="Picture 2" descr="C:\Users\juan.maldonado\AppData\Local\Microsoft\Windows\INetCache\Content.Word\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an.maldonado\AppData\Local\Microsoft\Windows\INetCache\Content.Word\gantt.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439253"/>
                    </a:xfrm>
                    <a:prstGeom prst="rect">
                      <a:avLst/>
                    </a:prstGeom>
                    <a:noFill/>
                    <a:ln>
                      <a:noFill/>
                    </a:ln>
                  </pic:spPr>
                </pic:pic>
              </a:graphicData>
            </a:graphic>
          </wp:inline>
        </w:drawing>
      </w:r>
    </w:p>
    <w:p w:rsidR="00811EE2" w:rsidRDefault="00DE65E9" w:rsidP="00992448">
      <w:pPr>
        <w:pStyle w:val="Heading3"/>
        <w:spacing w:line="480" w:lineRule="auto"/>
        <w:contextualSpacing/>
      </w:pPr>
      <w:bookmarkStart w:id="21" w:name="_Toc457050182"/>
      <w:bookmarkStart w:id="22" w:name="_Toc457050216"/>
      <w:bookmarkStart w:id="23" w:name="_Toc488772378"/>
      <w:r>
        <w:t>1</w:t>
      </w:r>
      <w:r w:rsidR="002C6278">
        <w:t>.2.8</w:t>
      </w:r>
      <w:r w:rsidR="00811EE2">
        <w:t xml:space="preserve"> PROPOSED PROJECT BUDGET</w:t>
      </w:r>
      <w:bookmarkEnd w:id="23"/>
    </w:p>
    <w:p w:rsidR="00811EE2" w:rsidRDefault="00811EE2" w:rsidP="00992448">
      <w:pPr>
        <w:spacing w:line="480" w:lineRule="auto"/>
        <w:contextualSpacing/>
      </w:pPr>
      <w:r>
        <w:t>Project management</w:t>
      </w:r>
      <w:r w:rsidR="00C0005C">
        <w:t xml:space="preserve"> professional</w:t>
      </w:r>
    </w:p>
    <w:p w:rsidR="00C0005C" w:rsidRDefault="00C0005C" w:rsidP="00992448">
      <w:pPr>
        <w:spacing w:line="480" w:lineRule="auto"/>
        <w:contextualSpacing/>
      </w:pPr>
      <w:r>
        <w:t>$50 per hour</w:t>
      </w:r>
    </w:p>
    <w:p w:rsidR="00C0005C" w:rsidRDefault="00C0005C" w:rsidP="00992448">
      <w:pPr>
        <w:spacing w:line="480" w:lineRule="auto"/>
        <w:contextualSpacing/>
      </w:pPr>
      <w:r>
        <w:t>50 hours of work</w:t>
      </w:r>
    </w:p>
    <w:p w:rsidR="00C86933" w:rsidRPr="00D1234A" w:rsidRDefault="00C0005C" w:rsidP="00992448">
      <w:pPr>
        <w:spacing w:line="480" w:lineRule="auto"/>
        <w:contextualSpacing/>
        <w:rPr>
          <w:u w:val="single"/>
        </w:rPr>
      </w:pPr>
      <w:r w:rsidRPr="00D1234A">
        <w:rPr>
          <w:u w:val="single"/>
        </w:rPr>
        <w:t>Total PM cost: $2500</w:t>
      </w:r>
    </w:p>
    <w:p w:rsidR="00C0005C" w:rsidRDefault="00C0005C" w:rsidP="00992448">
      <w:pPr>
        <w:spacing w:line="480" w:lineRule="auto"/>
        <w:contextualSpacing/>
      </w:pPr>
    </w:p>
    <w:p w:rsidR="00811EE2" w:rsidRDefault="00811EE2" w:rsidP="00992448">
      <w:pPr>
        <w:spacing w:line="480" w:lineRule="auto"/>
        <w:contextualSpacing/>
      </w:pPr>
      <w:r>
        <w:t>UI Design</w:t>
      </w:r>
      <w:r w:rsidR="00C86933">
        <w:t xml:space="preserve"> work</w:t>
      </w:r>
    </w:p>
    <w:p w:rsidR="00C0005C" w:rsidRDefault="00C0005C" w:rsidP="00992448">
      <w:pPr>
        <w:spacing w:line="480" w:lineRule="auto"/>
        <w:contextualSpacing/>
      </w:pPr>
      <w:r>
        <w:t>$50 per hour</w:t>
      </w:r>
    </w:p>
    <w:p w:rsidR="00C0005C" w:rsidRDefault="00C0005C" w:rsidP="00992448">
      <w:pPr>
        <w:spacing w:line="480" w:lineRule="auto"/>
        <w:contextualSpacing/>
      </w:pPr>
      <w:r>
        <w:t>25 hours of work</w:t>
      </w:r>
    </w:p>
    <w:p w:rsidR="00811EE2" w:rsidRPr="00D1234A" w:rsidRDefault="00C0005C" w:rsidP="00992448">
      <w:pPr>
        <w:spacing w:line="480" w:lineRule="auto"/>
        <w:contextualSpacing/>
        <w:rPr>
          <w:u w:val="single"/>
        </w:rPr>
      </w:pPr>
      <w:r w:rsidRPr="00D1234A">
        <w:rPr>
          <w:u w:val="single"/>
        </w:rPr>
        <w:t>Total design cost: $1250</w:t>
      </w:r>
    </w:p>
    <w:p w:rsidR="004F6CBC" w:rsidRDefault="004F6CBC">
      <w:r>
        <w:br w:type="page"/>
      </w:r>
    </w:p>
    <w:p w:rsidR="00C0005C" w:rsidRDefault="00C0005C" w:rsidP="00992448">
      <w:pPr>
        <w:spacing w:line="480" w:lineRule="auto"/>
        <w:contextualSpacing/>
      </w:pPr>
      <w:r>
        <w:lastRenderedPageBreak/>
        <w:t>Program development / debugging</w:t>
      </w:r>
    </w:p>
    <w:p w:rsidR="00C0005C" w:rsidRDefault="00C0005C" w:rsidP="00992448">
      <w:pPr>
        <w:spacing w:line="480" w:lineRule="auto"/>
        <w:contextualSpacing/>
      </w:pPr>
      <w:r>
        <w:t>$75 per hour</w:t>
      </w:r>
    </w:p>
    <w:p w:rsidR="00C0005C" w:rsidRDefault="00C0005C" w:rsidP="00992448">
      <w:pPr>
        <w:spacing w:line="480" w:lineRule="auto"/>
        <w:contextualSpacing/>
      </w:pPr>
      <w:r>
        <w:t>100 hours of work</w:t>
      </w:r>
    </w:p>
    <w:p w:rsidR="00C0005C" w:rsidRPr="00D1234A" w:rsidRDefault="00C0005C" w:rsidP="00992448">
      <w:pPr>
        <w:spacing w:line="480" w:lineRule="auto"/>
        <w:contextualSpacing/>
        <w:rPr>
          <w:u w:val="single"/>
        </w:rPr>
      </w:pPr>
      <w:r w:rsidRPr="00D1234A">
        <w:rPr>
          <w:u w:val="single"/>
        </w:rPr>
        <w:t>Total development cost: $7500</w:t>
      </w:r>
    </w:p>
    <w:p w:rsidR="00C0005C" w:rsidRDefault="00C0005C" w:rsidP="00992448">
      <w:pPr>
        <w:spacing w:line="480" w:lineRule="auto"/>
        <w:contextualSpacing/>
      </w:pPr>
    </w:p>
    <w:p w:rsidR="00C0005C" w:rsidRPr="00844505" w:rsidRDefault="00D1234A" w:rsidP="00992448">
      <w:pPr>
        <w:spacing w:line="480" w:lineRule="auto"/>
        <w:contextualSpacing/>
        <w:rPr>
          <w:b/>
          <w:u w:val="single"/>
        </w:rPr>
      </w:pPr>
      <w:r>
        <w:rPr>
          <w:b/>
          <w:u w:val="single"/>
        </w:rPr>
        <w:t xml:space="preserve">GRAND </w:t>
      </w:r>
      <w:r w:rsidR="00C0005C" w:rsidRPr="00844505">
        <w:rPr>
          <w:b/>
          <w:u w:val="single"/>
        </w:rPr>
        <w:t xml:space="preserve">TOTAL ESTIMATED COST: </w:t>
      </w:r>
      <w:r w:rsidR="00844505" w:rsidRPr="00844505">
        <w:rPr>
          <w:b/>
          <w:u w:val="single"/>
        </w:rPr>
        <w:t>$11</w:t>
      </w:r>
      <w:r w:rsidR="009469BD">
        <w:rPr>
          <w:b/>
          <w:u w:val="single"/>
        </w:rPr>
        <w:t>,</w:t>
      </w:r>
      <w:r w:rsidR="00844505" w:rsidRPr="00844505">
        <w:rPr>
          <w:b/>
          <w:u w:val="single"/>
        </w:rPr>
        <w:t>250</w:t>
      </w:r>
    </w:p>
    <w:p w:rsidR="00844505" w:rsidRDefault="00844505" w:rsidP="00992448">
      <w:pPr>
        <w:spacing w:line="480" w:lineRule="auto"/>
        <w:contextualSpacing/>
      </w:pPr>
      <w:bookmarkStart w:id="24" w:name="_Toc457050184"/>
      <w:bookmarkStart w:id="25" w:name="_Toc457050218"/>
      <w:bookmarkEnd w:id="21"/>
      <w:bookmarkEnd w:id="22"/>
    </w:p>
    <w:p w:rsidR="00811EE2" w:rsidRPr="00C3740A" w:rsidRDefault="00DE65E9" w:rsidP="00992448">
      <w:pPr>
        <w:pStyle w:val="Heading3"/>
        <w:spacing w:line="480" w:lineRule="auto"/>
        <w:contextualSpacing/>
      </w:pPr>
      <w:bookmarkStart w:id="26" w:name="_Toc488772379"/>
      <w:r>
        <w:t>1.2.9</w:t>
      </w:r>
      <w:r w:rsidR="00811EE2">
        <w:t xml:space="preserve"> TERMINOLOGY</w:t>
      </w:r>
      <w:bookmarkEnd w:id="24"/>
      <w:bookmarkEnd w:id="25"/>
      <w:bookmarkEnd w:id="26"/>
    </w:p>
    <w:p w:rsidR="00811EE2" w:rsidRDefault="009469BD" w:rsidP="00992448">
      <w:pPr>
        <w:spacing w:line="480" w:lineRule="auto"/>
        <w:contextualSpacing/>
      </w:pPr>
      <w:r>
        <w:t xml:space="preserve">SCRUM – </w:t>
      </w:r>
      <w:r w:rsidR="00811EE2">
        <w:t>agile project management methodology for delivering products quickly</w:t>
      </w:r>
    </w:p>
    <w:p w:rsidR="00811EE2" w:rsidRDefault="009469BD" w:rsidP="00992448">
      <w:pPr>
        <w:spacing w:line="480" w:lineRule="auto"/>
        <w:contextualSpacing/>
      </w:pPr>
      <w:r>
        <w:t xml:space="preserve">Site survey – </w:t>
      </w:r>
      <w:r w:rsidR="00811EE2">
        <w:t xml:space="preserve">analysis of </w:t>
      </w:r>
      <w:r>
        <w:t>existing</w:t>
      </w:r>
      <w:r w:rsidR="00811EE2">
        <w:t xml:space="preserve"> environment</w:t>
      </w:r>
    </w:p>
    <w:p w:rsidR="009469BD" w:rsidRDefault="009469BD" w:rsidP="00992448">
      <w:pPr>
        <w:spacing w:line="480" w:lineRule="auto"/>
        <w:contextualSpacing/>
      </w:pPr>
      <w:r>
        <w:t>Trello board – Agile Project management tool for sprint work</w:t>
      </w:r>
    </w:p>
    <w:p w:rsidR="007F3EB7" w:rsidRDefault="007F3EB7" w:rsidP="00992448">
      <w:pPr>
        <w:spacing w:line="480" w:lineRule="auto"/>
        <w:contextualSpacing/>
      </w:pPr>
      <w:r>
        <w:t>GitHub repo – repository where changes to code are tracked and approved</w:t>
      </w:r>
    </w:p>
    <w:p w:rsidR="00811EE2" w:rsidRPr="00943780" w:rsidRDefault="009469BD" w:rsidP="00992448">
      <w:pPr>
        <w:spacing w:line="480" w:lineRule="auto"/>
        <w:contextualSpacing/>
      </w:pPr>
      <w:r>
        <w:t>SOW – statement of work</w:t>
      </w:r>
    </w:p>
    <w:p w:rsidR="009469BD" w:rsidRDefault="009469BD" w:rsidP="00992448">
      <w:pPr>
        <w:spacing w:line="480" w:lineRule="auto"/>
        <w:contextualSpacing/>
      </w:pPr>
      <w:r>
        <w:t>Database – software repository of stored permanent data</w:t>
      </w:r>
    </w:p>
    <w:p w:rsidR="009469BD" w:rsidRDefault="009469BD" w:rsidP="00992448">
      <w:pPr>
        <w:spacing w:line="480" w:lineRule="auto"/>
        <w:contextualSpacing/>
      </w:pPr>
      <w:r>
        <w:t>User interface – window in which users interact with the software application</w:t>
      </w:r>
    </w:p>
    <w:p w:rsidR="009469BD" w:rsidRDefault="00E64FB5" w:rsidP="00992448">
      <w:pPr>
        <w:spacing w:line="480" w:lineRule="auto"/>
        <w:contextualSpacing/>
      </w:pPr>
      <w:r>
        <w:t xml:space="preserve">ISBN – </w:t>
      </w:r>
      <w:r w:rsidR="007F3EB7" w:rsidRPr="007F3EB7">
        <w:t>International Standard Book Number</w:t>
      </w:r>
      <w:r w:rsidR="007F3EB7">
        <w:t xml:space="preserve"> (unique book identifier)</w:t>
      </w:r>
    </w:p>
    <w:p w:rsidR="00391777" w:rsidRDefault="007F3EB7" w:rsidP="00992448">
      <w:pPr>
        <w:spacing w:line="480" w:lineRule="auto"/>
        <w:contextualSpacing/>
      </w:pPr>
      <w:r>
        <w:t>Patron – library customer</w:t>
      </w:r>
    </w:p>
    <w:p w:rsidR="007F3EB7" w:rsidRDefault="007F3EB7" w:rsidP="00992448">
      <w:pPr>
        <w:spacing w:line="480" w:lineRule="auto"/>
        <w:contextualSpacing/>
      </w:pPr>
      <w:r>
        <w:t>UML diagram – unified modeling language diagram</w:t>
      </w:r>
    </w:p>
    <w:p w:rsidR="00391777" w:rsidRDefault="007F3EB7" w:rsidP="00992448">
      <w:pPr>
        <w:spacing w:line="480" w:lineRule="auto"/>
        <w:contextualSpacing/>
      </w:pPr>
      <w:r>
        <w:t>IDE – Integrated development environment where code is written and tested</w:t>
      </w:r>
    </w:p>
    <w:p w:rsidR="007F3EB7" w:rsidRDefault="007F3EB7" w:rsidP="00992448">
      <w:pPr>
        <w:spacing w:line="480" w:lineRule="auto"/>
        <w:contextualSpacing/>
      </w:pPr>
      <w:r>
        <w:t>Language – computer programming language in which the application is written</w:t>
      </w:r>
    </w:p>
    <w:p w:rsidR="00391777" w:rsidRDefault="001402C5" w:rsidP="00992448">
      <w:pPr>
        <w:spacing w:line="480" w:lineRule="auto"/>
        <w:contextualSpacing/>
      </w:pPr>
      <w:r>
        <w:t>HLD – High level design</w:t>
      </w:r>
    </w:p>
    <w:p w:rsidR="001402C5" w:rsidRDefault="001402C5" w:rsidP="00992448">
      <w:pPr>
        <w:spacing w:line="480" w:lineRule="auto"/>
        <w:contextualSpacing/>
      </w:pPr>
      <w:r>
        <w:t>HLDD – High level design document</w:t>
      </w:r>
    </w:p>
    <w:p w:rsidR="00CB3544" w:rsidRDefault="00CB3544" w:rsidP="00992448">
      <w:pPr>
        <w:spacing w:line="480" w:lineRule="auto"/>
        <w:contextualSpacing/>
      </w:pPr>
    </w:p>
    <w:p w:rsidR="00CB3544" w:rsidRDefault="00CB3544" w:rsidP="00992448">
      <w:pPr>
        <w:pStyle w:val="Heading2"/>
        <w:spacing w:line="480" w:lineRule="auto"/>
      </w:pPr>
      <w:bookmarkStart w:id="27" w:name="_Toc488772380"/>
      <w:r>
        <w:lastRenderedPageBreak/>
        <w:t>DESIGN</w:t>
      </w:r>
      <w:bookmarkEnd w:id="27"/>
    </w:p>
    <w:p w:rsidR="00CB3544" w:rsidRDefault="000464FE" w:rsidP="00992448">
      <w:pPr>
        <w:pStyle w:val="Heading3"/>
        <w:spacing w:line="480" w:lineRule="auto"/>
      </w:pPr>
      <w:bookmarkStart w:id="28" w:name="_Toc488772381"/>
      <w:r>
        <w:t>2.1</w:t>
      </w:r>
      <w:r w:rsidR="00693E6F">
        <w:t xml:space="preserve"> HIGH LEVEL SOFTWARE DESIGN</w:t>
      </w:r>
      <w:bookmarkEnd w:id="28"/>
    </w:p>
    <w:p w:rsidR="00DF12F1" w:rsidRDefault="00DF12F1" w:rsidP="00992448">
      <w:pPr>
        <w:spacing w:line="480" w:lineRule="auto"/>
      </w:pPr>
      <w:r>
        <w:t xml:space="preserve">The library database/program will be designed in Visual Basic into a Windows Desktop Application. </w:t>
      </w:r>
      <w:r w:rsidR="00205ED8">
        <w:t xml:space="preserve">It will demonstrate best practices in coding and collaboration with the user of GitHub and version control.  The program will be multi-featured with the ability for patrons, librarians, and administrators to use the same program. There will be no need for multiple versions of the program </w:t>
      </w:r>
      <w:r w:rsidR="0006138F">
        <w:t xml:space="preserve">because features will be unlocked </w:t>
      </w:r>
      <w:r w:rsidR="00205ED8">
        <w:t xml:space="preserve">depending </w:t>
      </w:r>
      <w:r w:rsidR="0006138F">
        <w:t>o</w:t>
      </w:r>
      <w:r w:rsidR="00205ED8">
        <w:t xml:space="preserve">n </w:t>
      </w:r>
      <w:r w:rsidR="0006138F">
        <w:t>account levels.</w:t>
      </w:r>
    </w:p>
    <w:p w:rsidR="00DF12F1" w:rsidRDefault="009D2D80" w:rsidP="00992448">
      <w:pPr>
        <w:pStyle w:val="Heading3"/>
        <w:spacing w:line="480" w:lineRule="auto"/>
      </w:pPr>
      <w:bookmarkStart w:id="29" w:name="_Toc488772382"/>
      <w:r>
        <w:t>2.1.1 ARCHITECTURE</w:t>
      </w:r>
      <w:bookmarkEnd w:id="29"/>
    </w:p>
    <w:p w:rsidR="00DF12F1" w:rsidRDefault="00DF12F1" w:rsidP="00992448">
      <w:pPr>
        <w:spacing w:line="480" w:lineRule="auto"/>
      </w:pPr>
      <w:r>
        <w:t xml:space="preserve">Windows Forms (WinForms) will be used to design the User Interface. </w:t>
      </w:r>
    </w:p>
    <w:p w:rsidR="00DF12F1" w:rsidRDefault="009D2D80" w:rsidP="00992448">
      <w:pPr>
        <w:pStyle w:val="Heading3"/>
        <w:spacing w:line="480" w:lineRule="auto"/>
      </w:pPr>
      <w:bookmarkStart w:id="30" w:name="_Toc488772383"/>
      <w:r>
        <w:t>2.1.2 MySQL DATABASE</w:t>
      </w:r>
      <w:bookmarkEnd w:id="30"/>
    </w:p>
    <w:p w:rsidR="00DF12F1" w:rsidRDefault="00DF12F1" w:rsidP="00992448">
      <w:pPr>
        <w:spacing w:line="480" w:lineRule="auto"/>
      </w:pPr>
      <w:r>
        <w:t>A MySQL Database will be provided during the class period to store the back-end application data on books and patrons.</w:t>
      </w:r>
    </w:p>
    <w:p w:rsidR="00DF12F1" w:rsidRDefault="009D2D80" w:rsidP="00992448">
      <w:pPr>
        <w:pStyle w:val="Heading3"/>
        <w:spacing w:line="480" w:lineRule="auto"/>
      </w:pPr>
      <w:bookmarkStart w:id="31" w:name="_Toc488772384"/>
      <w:r>
        <w:t>2.1.3 CLASS OBJECTS</w:t>
      </w:r>
      <w:bookmarkEnd w:id="31"/>
    </w:p>
    <w:p w:rsidR="00DF12F1" w:rsidRDefault="00DF12F1" w:rsidP="00992448">
      <w:pPr>
        <w:spacing w:line="480" w:lineRule="auto"/>
      </w:pPr>
      <w:r>
        <w:t>Class Objects will be used to provide functionality throughout the program.</w:t>
      </w:r>
    </w:p>
    <w:p w:rsidR="00441489" w:rsidRDefault="00441489" w:rsidP="00992448">
      <w:pPr>
        <w:spacing w:line="480" w:lineRule="auto"/>
      </w:pPr>
      <w:r>
        <w:t>Th</w:t>
      </w:r>
      <w:r w:rsidR="00481C7C">
        <w:t>ere are six class objects that give functionality to the Library management system:</w:t>
      </w:r>
    </w:p>
    <w:p w:rsidR="00481C7C" w:rsidRDefault="00481C7C" w:rsidP="00481C7C">
      <w:pPr>
        <w:pStyle w:val="ListParagraph"/>
        <w:numPr>
          <w:ilvl w:val="0"/>
          <w:numId w:val="10"/>
        </w:numPr>
        <w:spacing w:line="480" w:lineRule="auto"/>
      </w:pPr>
      <w:proofErr w:type="spellStart"/>
      <w:r>
        <w:t>Book.vb</w:t>
      </w:r>
      <w:proofErr w:type="spellEnd"/>
    </w:p>
    <w:p w:rsidR="00481C7C" w:rsidRDefault="00481C7C" w:rsidP="00481C7C">
      <w:pPr>
        <w:pStyle w:val="ListParagraph"/>
        <w:numPr>
          <w:ilvl w:val="0"/>
          <w:numId w:val="10"/>
        </w:numPr>
        <w:spacing w:line="480" w:lineRule="auto"/>
      </w:pPr>
      <w:proofErr w:type="spellStart"/>
      <w:r>
        <w:t>Hold.vb</w:t>
      </w:r>
      <w:proofErr w:type="spellEnd"/>
    </w:p>
    <w:p w:rsidR="00481C7C" w:rsidRDefault="00481C7C" w:rsidP="00481C7C">
      <w:pPr>
        <w:pStyle w:val="ListParagraph"/>
        <w:numPr>
          <w:ilvl w:val="0"/>
          <w:numId w:val="10"/>
        </w:numPr>
        <w:spacing w:line="480" w:lineRule="auto"/>
      </w:pPr>
      <w:proofErr w:type="spellStart"/>
      <w:r>
        <w:t>Patron.vb</w:t>
      </w:r>
      <w:proofErr w:type="spellEnd"/>
    </w:p>
    <w:p w:rsidR="00481C7C" w:rsidRDefault="00481C7C" w:rsidP="00481C7C">
      <w:pPr>
        <w:pStyle w:val="ListParagraph"/>
        <w:numPr>
          <w:ilvl w:val="0"/>
          <w:numId w:val="10"/>
        </w:numPr>
        <w:spacing w:line="480" w:lineRule="auto"/>
      </w:pPr>
      <w:proofErr w:type="spellStart"/>
      <w:r>
        <w:t>Patron_Librarian.vb</w:t>
      </w:r>
      <w:proofErr w:type="spellEnd"/>
    </w:p>
    <w:p w:rsidR="00481C7C" w:rsidRDefault="00481C7C" w:rsidP="00481C7C">
      <w:pPr>
        <w:pStyle w:val="ListParagraph"/>
        <w:numPr>
          <w:ilvl w:val="0"/>
          <w:numId w:val="10"/>
        </w:numPr>
        <w:spacing w:line="480" w:lineRule="auto"/>
      </w:pPr>
      <w:proofErr w:type="spellStart"/>
      <w:r>
        <w:t>Patron_Librarian_Administrator.vb</w:t>
      </w:r>
      <w:proofErr w:type="spellEnd"/>
    </w:p>
    <w:p w:rsidR="00481C7C" w:rsidRDefault="00481C7C" w:rsidP="00481C7C">
      <w:pPr>
        <w:pStyle w:val="ListParagraph"/>
        <w:numPr>
          <w:ilvl w:val="0"/>
          <w:numId w:val="10"/>
        </w:numPr>
        <w:spacing w:line="480" w:lineRule="auto"/>
      </w:pPr>
      <w:proofErr w:type="spellStart"/>
      <w:r>
        <w:t>Reservation.vb</w:t>
      </w:r>
      <w:proofErr w:type="spellEnd"/>
    </w:p>
    <w:p w:rsidR="00481C7C" w:rsidRDefault="00C973DC" w:rsidP="00481C7C">
      <w:pPr>
        <w:spacing w:line="480" w:lineRule="auto"/>
      </w:pPr>
      <w:r>
        <w:lastRenderedPageBreak/>
        <w:t>There are two additional Database Objects that handle the MySQL database connection and the database exception functionalities.</w:t>
      </w:r>
    </w:p>
    <w:p w:rsidR="00C973DC" w:rsidRDefault="00C973DC" w:rsidP="00C973DC">
      <w:pPr>
        <w:pStyle w:val="ListParagraph"/>
        <w:numPr>
          <w:ilvl w:val="0"/>
          <w:numId w:val="11"/>
        </w:numPr>
        <w:spacing w:line="480" w:lineRule="auto"/>
      </w:pPr>
      <w:proofErr w:type="spellStart"/>
      <w:r>
        <w:t>MySQLDatabaseConnvector.vb</w:t>
      </w:r>
      <w:proofErr w:type="spellEnd"/>
    </w:p>
    <w:p w:rsidR="00C973DC" w:rsidRDefault="00C973DC" w:rsidP="00C973DC">
      <w:pPr>
        <w:pStyle w:val="ListParagraph"/>
        <w:numPr>
          <w:ilvl w:val="0"/>
          <w:numId w:val="11"/>
        </w:numPr>
        <w:spacing w:line="480" w:lineRule="auto"/>
      </w:pPr>
      <w:proofErr w:type="spellStart"/>
      <w:r>
        <w:t>DatabaseException.vb</w:t>
      </w:r>
      <w:proofErr w:type="spellEnd"/>
    </w:p>
    <w:p w:rsidR="00DF12F1" w:rsidRDefault="009D2D80" w:rsidP="00992448">
      <w:pPr>
        <w:pStyle w:val="Heading3"/>
        <w:spacing w:line="480" w:lineRule="auto"/>
      </w:pPr>
      <w:bookmarkStart w:id="32" w:name="_Toc488772385"/>
      <w:r>
        <w:t>2.1.4 USERS</w:t>
      </w:r>
      <w:bookmarkEnd w:id="32"/>
    </w:p>
    <w:p w:rsidR="00DF12F1" w:rsidRDefault="00DF12F1" w:rsidP="00992448">
      <w:pPr>
        <w:spacing w:line="480" w:lineRule="auto"/>
      </w:pPr>
      <w:r>
        <w:t>The application will have the ability to serve both users/patrons of the library</w:t>
      </w:r>
      <w:r w:rsidR="00A208E1">
        <w:t>, the librarians who work at the circulation desk,</w:t>
      </w:r>
      <w:r>
        <w:t xml:space="preserve"> and the administrators of the library.</w:t>
      </w:r>
      <w:r w:rsidR="00DE558C">
        <w:t xml:space="preserve"> All users regardless of role, will be able to use the same application to perform all required needs. Delivering one seamless application is beneficial in that it provides simplicity and ease of use to all users of the system. </w:t>
      </w:r>
    </w:p>
    <w:p w:rsidR="009D2D80" w:rsidRDefault="009D2D80" w:rsidP="00992448">
      <w:pPr>
        <w:pStyle w:val="Heading3"/>
        <w:spacing w:line="480" w:lineRule="auto"/>
      </w:pPr>
      <w:bookmarkStart w:id="33" w:name="_Toc488772386"/>
      <w:r>
        <w:t>2.1.5 DATAFLOW</w:t>
      </w:r>
      <w:bookmarkEnd w:id="33"/>
    </w:p>
    <w:p w:rsidR="00DF12F1" w:rsidRDefault="00DF12F1" w:rsidP="00992448">
      <w:pPr>
        <w:spacing w:line="480" w:lineRule="auto"/>
      </w:pPr>
      <w:r>
        <w:t>The application will retrieve and store data in the MySQL instance.</w:t>
      </w:r>
      <w:r w:rsidR="002C7BF1">
        <w:t xml:space="preserve"> The MySQL instance is hosted through a service provider with redundant power and backup capabilities. The server is hosted</w:t>
      </w:r>
      <w:r w:rsidR="00C55FF6">
        <w:t xml:space="preserve"> through Bluehost Incorporated and the datacenter is physically located in Provo Utah.</w:t>
      </w:r>
    </w:p>
    <w:p w:rsidR="00DF12F1" w:rsidRDefault="00F3322F" w:rsidP="00992448">
      <w:pPr>
        <w:spacing w:line="480" w:lineRule="auto"/>
      </w:pPr>
      <w:r>
        <w:t>All lookups / queries against the database will happen through the application.  The application is the direct link to the database.  Searching for books, checking for availability, placing holds, and checking out books will read and alter the database.  Choosing to host the database with a third party hosting solution will provide the uptime and availability that the customer requires.  Hosting the database also removes the responsibility of maintenance from the customer.  The application is the only portion of the implemented system that will need maintenance. The upgrades to the database will be handled by the hosting provider as well.</w:t>
      </w:r>
    </w:p>
    <w:p w:rsidR="009D2D80" w:rsidRDefault="009D2D80" w:rsidP="00992448">
      <w:pPr>
        <w:pStyle w:val="Heading3"/>
        <w:spacing w:line="480" w:lineRule="auto"/>
      </w:pPr>
      <w:bookmarkStart w:id="34" w:name="_Toc488772387"/>
      <w:r>
        <w:lastRenderedPageBreak/>
        <w:t>2.1.6</w:t>
      </w:r>
      <w:r w:rsidR="00471EA5">
        <w:t xml:space="preserve"> SECURITY</w:t>
      </w:r>
      <w:bookmarkEnd w:id="34"/>
    </w:p>
    <w:p w:rsidR="00693E6F" w:rsidRPr="00693E6F" w:rsidRDefault="00DF12F1" w:rsidP="00992448">
      <w:pPr>
        <w:spacing w:line="480" w:lineRule="auto"/>
      </w:pPr>
      <w:r>
        <w:t>Best practices for security will be used to ensure database integrity.</w:t>
      </w:r>
      <w:r w:rsidR="009D2D80">
        <w:t xml:space="preserve"> The user account passwords will be hashed and stored securely in the database. </w:t>
      </w:r>
      <w:r w:rsidR="006573E4">
        <w:t>The usernames and passwords will unlock certain functionality within the program depending on the type of account. Patrons will have different permissions from Librarians, and Librarians will have different permissions from administrators.</w:t>
      </w:r>
      <w:r w:rsidR="00F3322F">
        <w:t xml:space="preserve">  </w:t>
      </w:r>
      <w:bookmarkStart w:id="35" w:name="_GoBack"/>
      <w:bookmarkEnd w:id="35"/>
    </w:p>
    <w:p w:rsidR="00693E6F" w:rsidRDefault="00693E6F" w:rsidP="00992448">
      <w:pPr>
        <w:pStyle w:val="Heading3"/>
        <w:spacing w:line="480" w:lineRule="auto"/>
      </w:pPr>
      <w:bookmarkStart w:id="36" w:name="_Toc488772388"/>
      <w:r>
        <w:t>2.2 DATABASE DESIGN OF THE SYSTEM</w:t>
      </w:r>
      <w:bookmarkEnd w:id="36"/>
    </w:p>
    <w:p w:rsidR="00693E6F" w:rsidRPr="00693E6F" w:rsidRDefault="00471EA5" w:rsidP="00992448">
      <w:pPr>
        <w:spacing w:line="480" w:lineRule="auto"/>
      </w:pPr>
      <w:r>
        <w:rPr>
          <w:noProof/>
        </w:rPr>
        <w:drawing>
          <wp:inline distT="0" distB="0" distL="0" distR="0">
            <wp:extent cx="5939790" cy="5144770"/>
            <wp:effectExtent l="0" t="0" r="3810" b="0"/>
            <wp:docPr id="1" name="Picture 1" descr="C:\Users\skylake\AppData\Local\Microsoft\Windows\INetCache\Content.Word\ER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kylake\AppData\Local\Microsoft\Windows\INetCache\Content.Word\ERDv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5144770"/>
                    </a:xfrm>
                    <a:prstGeom prst="rect">
                      <a:avLst/>
                    </a:prstGeom>
                    <a:noFill/>
                    <a:ln>
                      <a:noFill/>
                    </a:ln>
                  </pic:spPr>
                </pic:pic>
              </a:graphicData>
            </a:graphic>
          </wp:inline>
        </w:drawing>
      </w:r>
    </w:p>
    <w:p w:rsidR="00693E6F" w:rsidRDefault="00693E6F" w:rsidP="00992448">
      <w:pPr>
        <w:pStyle w:val="Heading3"/>
        <w:spacing w:line="480" w:lineRule="auto"/>
      </w:pPr>
      <w:bookmarkStart w:id="37" w:name="_Toc488772389"/>
      <w:r>
        <w:lastRenderedPageBreak/>
        <w:t>2.3 UNIFIED MODELING LANGUAGE OBJECT DESIGNS</w:t>
      </w:r>
      <w:bookmarkEnd w:id="37"/>
    </w:p>
    <w:p w:rsidR="00D604FD" w:rsidRDefault="004A3E88" w:rsidP="004A3E88">
      <w:pPr>
        <w:spacing w:line="480" w:lineRule="auto"/>
      </w:pPr>
      <w:r>
        <w:object w:dxaOrig="14340" w:dyaOrig="22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614.2pt" o:ole="">
            <v:imagedata r:id="rId9" o:title=""/>
          </v:shape>
          <o:OLEObject Type="Embed" ProgID="Visio.Drawing.15" ShapeID="_x0000_i1025" DrawAspect="Content" ObjectID="_1562514305" r:id="rId10"/>
        </w:object>
      </w:r>
    </w:p>
    <w:p w:rsidR="00471EA5" w:rsidRDefault="00D604FD" w:rsidP="00D604FD">
      <w:pPr>
        <w:pStyle w:val="Heading3"/>
      </w:pPr>
      <w:bookmarkStart w:id="38" w:name="_Toc488772390"/>
      <w:r>
        <w:lastRenderedPageBreak/>
        <w:t>2.4 Navigation</w:t>
      </w:r>
      <w:bookmarkEnd w:id="38"/>
    </w:p>
    <w:p w:rsidR="00D604FD" w:rsidRDefault="00D604FD" w:rsidP="00D604FD">
      <w:r w:rsidRPr="00D604FD">
        <w:rPr>
          <w:noProof/>
        </w:rPr>
        <w:drawing>
          <wp:inline distT="0" distB="0" distL="0" distR="0">
            <wp:extent cx="5943600" cy="28969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896959"/>
                    </a:xfrm>
                    <a:prstGeom prst="rect">
                      <a:avLst/>
                    </a:prstGeom>
                    <a:noFill/>
                    <a:ln>
                      <a:noFill/>
                    </a:ln>
                  </pic:spPr>
                </pic:pic>
              </a:graphicData>
            </a:graphic>
          </wp:inline>
        </w:drawing>
      </w:r>
    </w:p>
    <w:p w:rsidR="003455EC" w:rsidRPr="00D604FD" w:rsidRDefault="003455EC" w:rsidP="00D604FD"/>
    <w:sectPr w:rsidR="003455EC" w:rsidRPr="00D604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265D2"/>
    <w:multiLevelType w:val="hybridMultilevel"/>
    <w:tmpl w:val="11228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5348E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18955345"/>
    <w:multiLevelType w:val="multilevel"/>
    <w:tmpl w:val="99189C92"/>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D0554E3"/>
    <w:multiLevelType w:val="hybridMultilevel"/>
    <w:tmpl w:val="B15ECF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850848"/>
    <w:multiLevelType w:val="hybridMultilevel"/>
    <w:tmpl w:val="17520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9D2E78"/>
    <w:multiLevelType w:val="multilevel"/>
    <w:tmpl w:val="EF4A861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3ECE276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49BD12E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600312BC"/>
    <w:multiLevelType w:val="hybridMultilevel"/>
    <w:tmpl w:val="E95AA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53073A8"/>
    <w:multiLevelType w:val="hybridMultilevel"/>
    <w:tmpl w:val="7A6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844782"/>
    <w:multiLevelType w:val="multilevel"/>
    <w:tmpl w:val="99189C92"/>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
  </w:num>
  <w:num w:numId="2">
    <w:abstractNumId w:val="8"/>
  </w:num>
  <w:num w:numId="3">
    <w:abstractNumId w:val="1"/>
  </w:num>
  <w:num w:numId="4">
    <w:abstractNumId w:val="7"/>
  </w:num>
  <w:num w:numId="5">
    <w:abstractNumId w:val="6"/>
  </w:num>
  <w:num w:numId="6">
    <w:abstractNumId w:val="2"/>
  </w:num>
  <w:num w:numId="7">
    <w:abstractNumId w:val="10"/>
  </w:num>
  <w:num w:numId="8">
    <w:abstractNumId w:val="5"/>
  </w:num>
  <w:num w:numId="9">
    <w:abstractNumId w:val="3"/>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EE2"/>
    <w:rsid w:val="00043B9D"/>
    <w:rsid w:val="000464FE"/>
    <w:rsid w:val="0006138F"/>
    <w:rsid w:val="000654D5"/>
    <w:rsid w:val="001256F5"/>
    <w:rsid w:val="001402C5"/>
    <w:rsid w:val="00141EE5"/>
    <w:rsid w:val="001D5C82"/>
    <w:rsid w:val="001E4D93"/>
    <w:rsid w:val="00200659"/>
    <w:rsid w:val="00205ED8"/>
    <w:rsid w:val="00246B13"/>
    <w:rsid w:val="00247BCB"/>
    <w:rsid w:val="002C6278"/>
    <w:rsid w:val="002C7BF1"/>
    <w:rsid w:val="0030071F"/>
    <w:rsid w:val="00303141"/>
    <w:rsid w:val="00320B43"/>
    <w:rsid w:val="003455EC"/>
    <w:rsid w:val="00391777"/>
    <w:rsid w:val="00441489"/>
    <w:rsid w:val="00445B4A"/>
    <w:rsid w:val="00471EA5"/>
    <w:rsid w:val="00481C7C"/>
    <w:rsid w:val="004A3E88"/>
    <w:rsid w:val="004C7A60"/>
    <w:rsid w:val="004F6CBC"/>
    <w:rsid w:val="00542755"/>
    <w:rsid w:val="005A6AC4"/>
    <w:rsid w:val="005B7A47"/>
    <w:rsid w:val="005E3618"/>
    <w:rsid w:val="006573E4"/>
    <w:rsid w:val="00693E6F"/>
    <w:rsid w:val="007067A8"/>
    <w:rsid w:val="007325F1"/>
    <w:rsid w:val="00746598"/>
    <w:rsid w:val="00747994"/>
    <w:rsid w:val="00781BE0"/>
    <w:rsid w:val="007855F3"/>
    <w:rsid w:val="007C5D32"/>
    <w:rsid w:val="007F3EB7"/>
    <w:rsid w:val="00811EE2"/>
    <w:rsid w:val="008345B2"/>
    <w:rsid w:val="00844505"/>
    <w:rsid w:val="008E17D4"/>
    <w:rsid w:val="00931195"/>
    <w:rsid w:val="00934130"/>
    <w:rsid w:val="009469BD"/>
    <w:rsid w:val="00992448"/>
    <w:rsid w:val="009D2D80"/>
    <w:rsid w:val="009E0177"/>
    <w:rsid w:val="009E1CD1"/>
    <w:rsid w:val="009F13A5"/>
    <w:rsid w:val="00A208E1"/>
    <w:rsid w:val="00A626C2"/>
    <w:rsid w:val="00A648E0"/>
    <w:rsid w:val="00A84619"/>
    <w:rsid w:val="00A9671D"/>
    <w:rsid w:val="00AF47EF"/>
    <w:rsid w:val="00C0005C"/>
    <w:rsid w:val="00C55FF6"/>
    <w:rsid w:val="00C60903"/>
    <w:rsid w:val="00C86933"/>
    <w:rsid w:val="00C973DC"/>
    <w:rsid w:val="00CB3544"/>
    <w:rsid w:val="00CC7640"/>
    <w:rsid w:val="00D1234A"/>
    <w:rsid w:val="00D268AA"/>
    <w:rsid w:val="00D34B20"/>
    <w:rsid w:val="00D44AAC"/>
    <w:rsid w:val="00D550E3"/>
    <w:rsid w:val="00D553C2"/>
    <w:rsid w:val="00D604FD"/>
    <w:rsid w:val="00D65C06"/>
    <w:rsid w:val="00D9762F"/>
    <w:rsid w:val="00DA68EB"/>
    <w:rsid w:val="00DA7BF1"/>
    <w:rsid w:val="00DE558C"/>
    <w:rsid w:val="00DE65E9"/>
    <w:rsid w:val="00DF12F1"/>
    <w:rsid w:val="00DF4C97"/>
    <w:rsid w:val="00E64FB5"/>
    <w:rsid w:val="00E96322"/>
    <w:rsid w:val="00EE731A"/>
    <w:rsid w:val="00F01E72"/>
    <w:rsid w:val="00F3322F"/>
    <w:rsid w:val="00FA20F4"/>
    <w:rsid w:val="00FA31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AFC9CD1-766D-4A03-96D1-A7C1F36E0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1EE2"/>
  </w:style>
  <w:style w:type="paragraph" w:styleId="Heading1">
    <w:name w:val="heading 1"/>
    <w:basedOn w:val="Normal"/>
    <w:next w:val="Normal"/>
    <w:link w:val="Heading1Char"/>
    <w:uiPriority w:val="9"/>
    <w:qFormat/>
    <w:rsid w:val="00A9671D"/>
    <w:pPr>
      <w:keepNext/>
      <w:keepLines/>
      <w:spacing w:before="240" w:after="0" w:line="240" w:lineRule="auto"/>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671D"/>
    <w:pPr>
      <w:keepNext/>
      <w:keepLines/>
      <w:spacing w:before="40" w:after="0" w:line="240" w:lineRule="auto"/>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811EE2"/>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671D"/>
    <w:rPr>
      <w:rFonts w:eastAsiaTheme="majorEastAsia" w:cstheme="majorBidi"/>
      <w:color w:val="2E74B5" w:themeColor="accent1" w:themeShade="BF"/>
      <w:sz w:val="32"/>
      <w:szCs w:val="32"/>
    </w:rPr>
  </w:style>
  <w:style w:type="character" w:customStyle="1" w:styleId="Heading2Char">
    <w:name w:val="Heading 2 Char"/>
    <w:basedOn w:val="DefaultParagraphFont"/>
    <w:link w:val="Heading2"/>
    <w:uiPriority w:val="9"/>
    <w:rsid w:val="00A9671D"/>
    <w:rPr>
      <w:rFonts w:eastAsiaTheme="majorEastAsia" w:cstheme="majorBidi"/>
      <w:color w:val="2E74B5" w:themeColor="accent1" w:themeShade="BF"/>
      <w:sz w:val="28"/>
      <w:szCs w:val="26"/>
    </w:rPr>
  </w:style>
  <w:style w:type="character" w:customStyle="1" w:styleId="Heading3Char">
    <w:name w:val="Heading 3 Char"/>
    <w:basedOn w:val="DefaultParagraphFont"/>
    <w:link w:val="Heading3"/>
    <w:uiPriority w:val="9"/>
    <w:rsid w:val="00811EE2"/>
    <w:rPr>
      <w:rFonts w:asciiTheme="majorHAnsi" w:eastAsiaTheme="majorEastAsia" w:hAnsiTheme="majorHAnsi" w:cstheme="majorBidi"/>
      <w:color w:val="1F4D78" w:themeColor="accent1" w:themeShade="7F"/>
      <w:szCs w:val="24"/>
    </w:rPr>
  </w:style>
  <w:style w:type="paragraph" w:styleId="ListParagraph">
    <w:name w:val="List Paragraph"/>
    <w:basedOn w:val="Normal"/>
    <w:uiPriority w:val="34"/>
    <w:qFormat/>
    <w:rsid w:val="00934130"/>
    <w:pPr>
      <w:ind w:left="720"/>
      <w:contextualSpacing/>
    </w:pPr>
  </w:style>
  <w:style w:type="paragraph" w:styleId="NoSpacing">
    <w:name w:val="No Spacing"/>
    <w:link w:val="NoSpacingChar"/>
    <w:uiPriority w:val="1"/>
    <w:qFormat/>
    <w:rsid w:val="00A626C2"/>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A626C2"/>
    <w:rPr>
      <w:rFonts w:asciiTheme="minorHAnsi" w:eastAsiaTheme="minorEastAsia" w:hAnsiTheme="minorHAnsi" w:cstheme="minorBidi"/>
      <w:sz w:val="22"/>
    </w:rPr>
  </w:style>
  <w:style w:type="paragraph" w:styleId="TOCHeading">
    <w:name w:val="TOC Heading"/>
    <w:basedOn w:val="Heading1"/>
    <w:next w:val="Normal"/>
    <w:uiPriority w:val="39"/>
    <w:unhideWhenUsed/>
    <w:qFormat/>
    <w:rsid w:val="00746598"/>
    <w:pPr>
      <w:spacing w:line="259" w:lineRule="auto"/>
      <w:outlineLvl w:val="9"/>
    </w:pPr>
    <w:rPr>
      <w:rFonts w:asciiTheme="majorHAnsi" w:hAnsiTheme="majorHAnsi"/>
    </w:rPr>
  </w:style>
  <w:style w:type="paragraph" w:styleId="TOC1">
    <w:name w:val="toc 1"/>
    <w:basedOn w:val="Normal"/>
    <w:next w:val="Normal"/>
    <w:autoRedefine/>
    <w:uiPriority w:val="39"/>
    <w:unhideWhenUsed/>
    <w:rsid w:val="00746598"/>
    <w:pPr>
      <w:spacing w:after="100"/>
    </w:pPr>
  </w:style>
  <w:style w:type="paragraph" w:styleId="TOC3">
    <w:name w:val="toc 3"/>
    <w:basedOn w:val="Normal"/>
    <w:next w:val="Normal"/>
    <w:autoRedefine/>
    <w:uiPriority w:val="39"/>
    <w:unhideWhenUsed/>
    <w:rsid w:val="00746598"/>
    <w:pPr>
      <w:spacing w:after="100"/>
      <w:ind w:left="480"/>
    </w:pPr>
  </w:style>
  <w:style w:type="paragraph" w:styleId="TOC2">
    <w:name w:val="toc 2"/>
    <w:basedOn w:val="Normal"/>
    <w:next w:val="Normal"/>
    <w:autoRedefine/>
    <w:uiPriority w:val="39"/>
    <w:unhideWhenUsed/>
    <w:rsid w:val="00746598"/>
    <w:pPr>
      <w:spacing w:after="100"/>
      <w:ind w:left="240"/>
    </w:pPr>
  </w:style>
  <w:style w:type="character" w:styleId="Hyperlink">
    <w:name w:val="Hyperlink"/>
    <w:basedOn w:val="DefaultParagraphFont"/>
    <w:uiPriority w:val="99"/>
    <w:unhideWhenUsed/>
    <w:rsid w:val="007465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0396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831500-304E-43D0-8B2C-3B1248B16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1</Pages>
  <Words>1666</Words>
  <Characters>949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an Antonio Maldonado, II</dc:creator>
  <cp:lastModifiedBy>Juan Antonio Maldonado, II</cp:lastModifiedBy>
  <cp:revision>42</cp:revision>
  <cp:lastPrinted>2017-07-25T23:58:00Z</cp:lastPrinted>
  <dcterms:created xsi:type="dcterms:W3CDTF">2017-06-14T03:03:00Z</dcterms:created>
  <dcterms:modified xsi:type="dcterms:W3CDTF">2017-07-25T23:59:00Z</dcterms:modified>
</cp:coreProperties>
</file>